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715F86" w:rsidP="00D35392">
            <w:pPr>
              <w:pStyle w:val="CRCoverPage"/>
              <w:spacing w:after="0"/>
              <w:jc w:val="center"/>
              <w:rPr>
                <w:sz w:val="28"/>
              </w:rPr>
            </w:pPr>
            <w:r>
              <w:fldChar w:fldCharType="begin"/>
            </w:r>
            <w:r>
              <w:instrText xml:space="preserve"> DOCPROPERTY  Version  \* MERGEFORMAT </w:instrText>
            </w:r>
            <w:r>
              <w:fldChar w:fldCharType="separate"/>
            </w:r>
            <w:r w:rsidR="00B261CA">
              <w:rPr>
                <w:b/>
                <w:sz w:val="28"/>
              </w:rPr>
              <w:t>18.6.0</w:t>
            </w:r>
            <w:r>
              <w:rPr>
                <w:b/>
                <w:sz w:val="28"/>
              </w:rPr>
              <w:fldChar w:fldCharType="end"/>
            </w:r>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affff6"/>
                  <w:rFonts w:cs="Arial"/>
                  <w:b/>
                  <w:i/>
                  <w:color w:val="FF0000"/>
                </w:rPr>
                <w:t>HE</w:t>
              </w:r>
              <w:bookmarkStart w:id="4" w:name="_Hlt497126619"/>
              <w:r>
                <w:rPr>
                  <w:rStyle w:val="affff6"/>
                  <w:rFonts w:cs="Arial"/>
                  <w:b/>
                  <w:i/>
                  <w:color w:val="FF0000"/>
                </w:rPr>
                <w:t>L</w:t>
              </w:r>
              <w:bookmarkEnd w:id="4"/>
              <w:r>
                <w:rPr>
                  <w:rStyle w:val="afff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6"/>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715F86" w:rsidP="00D35392">
            <w:pPr>
              <w:pStyle w:val="CRCoverPage"/>
              <w:spacing w:after="0"/>
              <w:ind w:left="100"/>
            </w:pPr>
            <w:r>
              <w:fldChar w:fldCharType="begin"/>
            </w:r>
            <w:r>
              <w:instrText xml:space="preserve"> DOCPROPERTY  SourceIfWg  \* MERGEFORMAT </w:instrText>
            </w:r>
            <w:r>
              <w:fldChar w:fldCharType="separate"/>
            </w:r>
            <w:r w:rsidR="00B261CA">
              <w:t>Ericsson</w:t>
            </w:r>
            <w:r>
              <w:fldChar w:fldCharType="end"/>
            </w:r>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715F86" w:rsidP="00D35392">
            <w:pPr>
              <w:pStyle w:val="CRCoverPage"/>
              <w:spacing w:after="0"/>
              <w:ind w:left="100"/>
            </w:pPr>
            <w:r>
              <w:fldChar w:fldCharType="begin"/>
            </w:r>
            <w:r>
              <w:instrText xml:space="preserve"> DOCPROPERTY  SourceIfTsg  \* MERGEFORMAT </w:instrText>
            </w:r>
            <w:r>
              <w:fldChar w:fldCharType="separate"/>
            </w:r>
            <w:r w:rsidR="00B261CA">
              <w:t>R2</w:t>
            </w:r>
            <w:r>
              <w:fldChar w:fldCharType="end"/>
            </w:r>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affff6"/>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D35392">
            <w:pPr>
              <w:pStyle w:val="CRCoverPage"/>
              <w:spacing w:after="0"/>
              <w:ind w:left="100"/>
            </w:pPr>
            <w:r>
              <w:t>Introduction of the LP-WUS/WUR feature into 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Introduction of RRM relaxation (serving and neighbor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rPr>
            </w:pPr>
            <w:r>
              <w:rPr>
                <w:rStyle w:val="affff7"/>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9"/>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r w:rsidRPr="00CE3B75">
        <w:t>cellDTRX-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r w:rsidRPr="00CE3B75">
        <w:t>CIoT</w:t>
      </w:r>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Conditional PSCell Addition</w:t>
      </w:r>
    </w:p>
    <w:p w14:paraId="09DB795A" w14:textId="77777777" w:rsidR="00AB7F80" w:rsidRPr="00CE3B75" w:rsidRDefault="00AB7F80" w:rsidP="00AB7F80">
      <w:pPr>
        <w:pStyle w:val="EW"/>
      </w:pPr>
      <w:r w:rsidRPr="00CE3B75">
        <w:t>CPC</w:t>
      </w:r>
      <w:r w:rsidRPr="00CE3B75">
        <w:tab/>
        <w:t>Conditional PSCell Change</w:t>
      </w:r>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AoD</w:t>
      </w:r>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r w:rsidRPr="00CE3B75">
        <w:t>ePWS</w:t>
      </w:r>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56732317" w14:textId="77777777" w:rsidR="00715CAF" w:rsidRDefault="00715CAF" w:rsidP="00715CAF">
      <w:pPr>
        <w:pStyle w:val="EW"/>
        <w:rPr>
          <w:ins w:id="21" w:author="Ericsson - Rapporteur" w:date="2025-08-05T14:56:00Z"/>
        </w:rPr>
      </w:pPr>
      <w:ins w:id="22" w:author="Ericsson - Rapporteur" w:date="2025-08-05T14:56:00Z">
        <w:r>
          <w:t>LP-RSRP</w:t>
        </w:r>
        <w:r>
          <w:tab/>
          <w:t>Low Power Reference Signal Received Power</w:t>
        </w:r>
      </w:ins>
    </w:p>
    <w:p w14:paraId="1A1612EF" w14:textId="77777777" w:rsidR="00715CAF" w:rsidRDefault="00715CAF" w:rsidP="00715CAF">
      <w:pPr>
        <w:pStyle w:val="EW"/>
        <w:rPr>
          <w:ins w:id="23" w:author="R1-2505069" w:date="2025-09-02T11:36:00Z"/>
        </w:rPr>
      </w:pPr>
      <w:ins w:id="24" w:author="Ericsson - Rapporteur" w:date="2025-08-05T14:56:00Z">
        <w:r>
          <w:t>LP-RSRQ</w:t>
        </w:r>
        <w:r>
          <w:tab/>
          <w:t>Low Power Reference Signal Received Quality</w:t>
        </w:r>
      </w:ins>
    </w:p>
    <w:p w14:paraId="545099BC" w14:textId="0CC9A824" w:rsidR="000C4F8A" w:rsidRDefault="000C4F8A" w:rsidP="00715CAF">
      <w:pPr>
        <w:pStyle w:val="EW"/>
        <w:rPr>
          <w:ins w:id="25" w:author="Ericsson - Rapporteur" w:date="2025-08-05T14:56:00Z"/>
        </w:rPr>
      </w:pPr>
      <w:ins w:id="26" w:author="R1-2505069" w:date="2025-09-02T11:36:00Z">
        <w:r>
          <w:t>LP-SS</w:t>
        </w:r>
        <w:r>
          <w:tab/>
        </w:r>
        <w:r>
          <w:rPr>
            <w:rFonts w:eastAsia="等线"/>
          </w:rPr>
          <w:t>Low Power synchronization signal</w:t>
        </w:r>
      </w:ins>
    </w:p>
    <w:p w14:paraId="5BE10BAD" w14:textId="77777777" w:rsidR="00715CAF" w:rsidRDefault="00715CAF" w:rsidP="00715CAF">
      <w:pPr>
        <w:pStyle w:val="EW"/>
        <w:rPr>
          <w:ins w:id="27" w:author="Ericsson - Rapporteur" w:date="2025-08-05T14:56:00Z"/>
        </w:rPr>
      </w:pPr>
      <w:ins w:id="28" w:author="Ericsson - Rapporteur" w:date="2025-08-05T14:56:00Z">
        <w:r>
          <w:t>LP-WUS</w:t>
        </w:r>
        <w:r>
          <w:tab/>
          <w:t>Low Power Wake-Up Signal</w:t>
        </w:r>
      </w:ins>
    </w:p>
    <w:p w14:paraId="39EA2629" w14:textId="77777777" w:rsidR="00715CAF" w:rsidRDefault="00715CAF" w:rsidP="00715CAF">
      <w:pPr>
        <w:pStyle w:val="EW"/>
        <w:rPr>
          <w:ins w:id="29" w:author="Ericsson - Rapporteur" w:date="2025-08-05T14:56:00Z"/>
        </w:rPr>
      </w:pPr>
      <w:ins w:id="30" w:author="Ericsson - Rapporteur" w:date="2025-08-05T14:56:00Z">
        <w:r>
          <w:t>LR</w:t>
        </w:r>
        <w:r>
          <w:tab/>
        </w:r>
        <w:r>
          <w:tab/>
          <w:t>Low Power Wake-Up Receiver</w:t>
        </w:r>
      </w:ins>
    </w:p>
    <w:p w14:paraId="1851C582" w14:textId="5CD8F3E8" w:rsidR="00DB371D" w:rsidRPr="00CE3B75" w:rsidRDefault="00DB371D" w:rsidP="002661BA">
      <w:pPr>
        <w:pStyle w:val="EW"/>
        <w:rPr>
          <w:rFonts w:eastAsia="宋体"/>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宋体"/>
        </w:rPr>
      </w:pPr>
      <w:r w:rsidRPr="00CE3B75">
        <w:rPr>
          <w:rFonts w:eastAsia="宋体"/>
          <w:bCs/>
        </w:rPr>
        <w:t>MBS</w:t>
      </w:r>
      <w:r w:rsidRPr="00CE3B75">
        <w:rPr>
          <w:rFonts w:eastAsia="宋体"/>
          <w:bCs/>
        </w:rPr>
        <w:tab/>
      </w:r>
      <w:r w:rsidRPr="00CE3B75">
        <w:rPr>
          <w:rFonts w:eastAsia="宋体"/>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Default="00641E77" w:rsidP="00FD2201">
      <w:pPr>
        <w:pStyle w:val="EW"/>
        <w:rPr>
          <w:ins w:id="31"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32" w:author="Ericsson - Rapporteur" w:date="2025-08-05T14:56:00Z">
        <w:r>
          <w:t>MR</w:t>
        </w:r>
        <w:r>
          <w:tab/>
          <w:t>Main Recei</w:t>
        </w:r>
      </w:ins>
      <w:ins w:id="33"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34"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35" w:author="R1-2505069" w:date="2025-09-02T11:36:00Z"/>
        </w:rPr>
      </w:pPr>
      <w:ins w:id="36"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37"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Paging Hyperframe</w:t>
      </w:r>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宋体"/>
        </w:rPr>
      </w:pPr>
      <w:r w:rsidRPr="00CE3B75">
        <w:rPr>
          <w:lang w:eastAsia="ko-KR"/>
        </w:rPr>
        <w:t>PTM</w:t>
      </w:r>
      <w:r w:rsidRPr="00CE3B75">
        <w:rPr>
          <w:rFonts w:eastAsia="宋体"/>
        </w:rPr>
        <w:tab/>
        <w:t>P</w:t>
      </w:r>
      <w:r w:rsidRPr="00CE3B75">
        <w:rPr>
          <w:lang w:eastAsia="ko-KR"/>
        </w:rPr>
        <w:t>oint to Multipoint</w:t>
      </w:r>
    </w:p>
    <w:p w14:paraId="0F6621EB" w14:textId="77777777" w:rsidR="005C624F" w:rsidRPr="00CE3B75" w:rsidRDefault="002661BA" w:rsidP="002661BA">
      <w:pPr>
        <w:pStyle w:val="EW"/>
      </w:pPr>
      <w:r w:rsidRPr="00CE3B75">
        <w:rPr>
          <w:rFonts w:eastAsia="宋体"/>
        </w:rPr>
        <w:t>PTP</w:t>
      </w:r>
      <w:r w:rsidRPr="00CE3B75">
        <w:rPr>
          <w:rFonts w:eastAsia="宋体"/>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t>QoE Measurement Collection</w:t>
      </w:r>
    </w:p>
    <w:p w14:paraId="2FA8B16E" w14:textId="77777777" w:rsidR="00E12E8B" w:rsidRPr="00CE3B75" w:rsidRDefault="00E12E8B" w:rsidP="00E12E8B">
      <w:pPr>
        <w:pStyle w:val="EW"/>
      </w:pPr>
      <w:r w:rsidRPr="00CE3B75">
        <w:t>QoE</w:t>
      </w:r>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r w:rsidRPr="00CE3B75">
        <w:lastRenderedPageBreak/>
        <w:t>RQoS</w:t>
      </w:r>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r w:rsidRPr="00CE3B75">
        <w:t>RVQoE</w:t>
      </w:r>
      <w:r w:rsidRPr="00CE3B75">
        <w:tab/>
        <w:t>RAN visible QoE</w:t>
      </w:r>
    </w:p>
    <w:p w14:paraId="2E4633DB" w14:textId="77777777" w:rsidR="00385EF6" w:rsidRPr="00CE3B75" w:rsidRDefault="00385EF6" w:rsidP="00385EF6">
      <w:pPr>
        <w:pStyle w:val="EW"/>
      </w:pPr>
      <w:r w:rsidRPr="00CE3B75">
        <w:t>SCS</w:t>
      </w:r>
      <w:r w:rsidRPr="00CE3B75">
        <w:tab/>
        <w:t>SubCarrier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r w:rsidRPr="00CE3B75">
        <w:t>SpCell</w:t>
      </w:r>
      <w:r w:rsidRPr="00CE3B75">
        <w:tab/>
        <w:t>Special Cell</w:t>
      </w:r>
    </w:p>
    <w:p w14:paraId="23E31C98" w14:textId="77777777" w:rsidR="00CB549A" w:rsidRPr="00CE3B75" w:rsidRDefault="00CB549A" w:rsidP="00CB549A">
      <w:pPr>
        <w:pStyle w:val="EW"/>
      </w:pPr>
      <w:r w:rsidRPr="00CE3B75">
        <w:t>SPR</w:t>
      </w:r>
      <w:r w:rsidRPr="00CE3B75">
        <w:tab/>
        <w:t>Successful PSCell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AoA</w:t>
      </w:r>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r w:rsidRPr="00CE3B75">
        <w:t>X</w:t>
      </w:r>
      <w:r w:rsidRPr="00CE3B75">
        <w:rPr>
          <w:rFonts w:eastAsia="宋体"/>
        </w:rPr>
        <w:t>n</w:t>
      </w:r>
      <w:r w:rsidRPr="00CE3B75">
        <w:t>-C</w:t>
      </w:r>
      <w:r w:rsidRPr="00CE3B75">
        <w:tab/>
        <w:t>X</w:t>
      </w:r>
      <w:r w:rsidRPr="00CE3B75">
        <w:rPr>
          <w:rFonts w:eastAsia="宋体"/>
        </w:rPr>
        <w:t>n</w:t>
      </w:r>
      <w:r w:rsidRPr="00CE3B75">
        <w:t>-Control plane</w:t>
      </w:r>
    </w:p>
    <w:p w14:paraId="74CEF197" w14:textId="77777777" w:rsidR="00574BB6" w:rsidRPr="00CE3B75" w:rsidRDefault="000B2C00" w:rsidP="00CE28FA">
      <w:pPr>
        <w:pStyle w:val="EW"/>
      </w:pPr>
      <w:r w:rsidRPr="00CE3B75">
        <w:t>X</w:t>
      </w:r>
      <w:r w:rsidRPr="00CE3B75">
        <w:rPr>
          <w:rFonts w:eastAsia="宋体"/>
        </w:rPr>
        <w:t>n</w:t>
      </w:r>
      <w:r w:rsidRPr="00CE3B75">
        <w:t>-U</w:t>
      </w:r>
      <w:r w:rsidRPr="00CE3B75">
        <w:tab/>
        <w:t>X</w:t>
      </w:r>
      <w:r w:rsidRPr="00CE3B75">
        <w:rPr>
          <w:rFonts w:eastAsia="宋体"/>
        </w:rPr>
        <w:t>n</w:t>
      </w:r>
      <w:r w:rsidRPr="00CE3B75">
        <w:t>-User plane</w:t>
      </w:r>
    </w:p>
    <w:p w14:paraId="4217207F" w14:textId="77777777" w:rsidR="00CE28FA" w:rsidRPr="00CE3B75" w:rsidRDefault="00CE28FA" w:rsidP="00E96F07">
      <w:pPr>
        <w:pStyle w:val="EW"/>
      </w:pPr>
      <w:r w:rsidRPr="00CE3B75">
        <w:t>XnAP</w:t>
      </w:r>
      <w:r w:rsidRPr="00CE3B75">
        <w:tab/>
        <w:t>Xn Application Protocol</w:t>
      </w:r>
    </w:p>
    <w:p w14:paraId="4725E51E" w14:textId="430C6EA2" w:rsidR="00CC1F0E" w:rsidRPr="00CE3B75" w:rsidRDefault="00CC1F0E" w:rsidP="00CC1F0E">
      <w:pPr>
        <w:pStyle w:val="EX"/>
      </w:pPr>
      <w:r w:rsidRPr="00CE3B75">
        <w:t>XR</w:t>
      </w:r>
      <w:r w:rsidRPr="00CE3B75">
        <w:tab/>
        <w:t>eXtended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1"/>
      </w:pPr>
      <w:bookmarkStart w:id="38" w:name="_Toc20387949"/>
      <w:bookmarkStart w:id="39" w:name="_Toc29376028"/>
      <w:bookmarkStart w:id="40" w:name="_Toc37231917"/>
      <w:bookmarkStart w:id="41" w:name="_Toc46501972"/>
      <w:bookmarkStart w:id="42" w:name="_Toc51971320"/>
      <w:bookmarkStart w:id="43" w:name="_Toc52551303"/>
      <w:bookmarkStart w:id="44" w:name="_Toc201700230"/>
      <w:r w:rsidRPr="00CE3B75">
        <w:t>7</w:t>
      </w:r>
      <w:r w:rsidR="00D1127D" w:rsidRPr="00CE3B75">
        <w:tab/>
        <w:t>RRC</w:t>
      </w:r>
      <w:bookmarkEnd w:id="38"/>
      <w:bookmarkEnd w:id="39"/>
      <w:bookmarkEnd w:id="40"/>
      <w:bookmarkEnd w:id="41"/>
      <w:bookmarkEnd w:id="42"/>
      <w:bookmarkEnd w:id="43"/>
      <w:bookmarkEnd w:id="44"/>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2"/>
      </w:pPr>
      <w:bookmarkStart w:id="45" w:name="_Toc20387961"/>
      <w:bookmarkStart w:id="46" w:name="_Toc29376040"/>
      <w:bookmarkStart w:id="47" w:name="_Toc37231929"/>
      <w:bookmarkStart w:id="48" w:name="_Toc46501984"/>
      <w:bookmarkStart w:id="49" w:name="_Toc51971332"/>
      <w:bookmarkStart w:id="50" w:name="_Toc52551315"/>
      <w:bookmarkStart w:id="51" w:name="_Toc201700242"/>
      <w:r w:rsidRPr="00CE3B75">
        <w:t>7.9</w:t>
      </w:r>
      <w:r w:rsidRPr="00CE3B75">
        <w:tab/>
        <w:t>UE Assistance Information</w:t>
      </w:r>
      <w:bookmarkEnd w:id="45"/>
      <w:bookmarkEnd w:id="46"/>
      <w:bookmarkEnd w:id="47"/>
      <w:bookmarkEnd w:id="48"/>
      <w:bookmarkEnd w:id="49"/>
      <w:bookmarkEnd w:id="50"/>
      <w:bookmarkEnd w:id="51"/>
    </w:p>
    <w:p w14:paraId="32CE05AD" w14:textId="77777777" w:rsidR="00802881" w:rsidRPr="00CE3B75" w:rsidRDefault="0057631B" w:rsidP="000F4ED2">
      <w:pPr>
        <w:rPr>
          <w:i/>
        </w:rPr>
      </w:pPr>
      <w:r w:rsidRPr="00CE3B75">
        <w:t xml:space="preserve">When configured to do so, the UE can signal the network through </w:t>
      </w:r>
      <w:r w:rsidRPr="00CE3B75">
        <w:rPr>
          <w:i/>
        </w:rPr>
        <w:t>UEAssistanceInformation</w:t>
      </w:r>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宋体"/>
        </w:rPr>
        <w:t xml:space="preserve"> MUSIM</w:t>
      </w:r>
      <w:r w:rsidRPr="00CE3B75">
        <w:t xml:space="preserve"> gaps</w:t>
      </w:r>
      <w:r w:rsidR="009407ED" w:rsidRPr="00CE3B75">
        <w:t xml:space="preserve">, and/or for setup the priority of periodic </w:t>
      </w:r>
      <w:r w:rsidR="009407ED" w:rsidRPr="00CE3B75">
        <w:rPr>
          <w:rFonts w:eastAsia="宋体"/>
        </w:rPr>
        <w:t xml:space="preserve">MUSIM </w:t>
      </w:r>
      <w:r w:rsidR="009407ED" w:rsidRPr="00CE3B75">
        <w:t xml:space="preserve">gaps, and/or for keeping the </w:t>
      </w:r>
      <w:r w:rsidR="00DA0F0F" w:rsidRPr="00CE3B75">
        <w:t xml:space="preserve">colliding </w:t>
      </w:r>
      <w:r w:rsidR="009407ED" w:rsidRPr="00CE3B75">
        <w:rPr>
          <w:rFonts w:eastAsia="宋体"/>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52" w:name="_Hlk94280472"/>
      <w:r w:rsidRPr="00CE3B75">
        <w:t xml:space="preserve">indicating whether RRM measurement relaxation criteria </w:t>
      </w:r>
      <w:r w:rsidR="00CF2DC8" w:rsidRPr="00CE3B75">
        <w:t>are</w:t>
      </w:r>
      <w:r w:rsidRPr="00CE3B75">
        <w:t xml:space="preserve"> met or not</w:t>
      </w:r>
      <w:bookmarkEnd w:id="52"/>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Default="007265FF" w:rsidP="007265FF">
      <w:pPr>
        <w:pStyle w:val="B1"/>
        <w:rPr>
          <w:ins w:id="53"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54"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55" w:name="_Toc20387965"/>
      <w:bookmarkStart w:id="56"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1"/>
      </w:pPr>
      <w:bookmarkStart w:id="57" w:name="_Toc37231936"/>
      <w:bookmarkStart w:id="58" w:name="_Toc46501991"/>
      <w:bookmarkStart w:id="59" w:name="_Toc51971339"/>
      <w:bookmarkStart w:id="60" w:name="_Toc52551322"/>
      <w:bookmarkStart w:id="61" w:name="_Toc201700249"/>
      <w:r w:rsidRPr="00CE3B75">
        <w:t>9</w:t>
      </w:r>
      <w:r w:rsidR="00AB75E5" w:rsidRPr="00CE3B75">
        <w:tab/>
        <w:t>Mobility</w:t>
      </w:r>
      <w:r w:rsidR="00D263D9" w:rsidRPr="00CE3B75">
        <w:t xml:space="preserve"> and State Transitions</w:t>
      </w:r>
      <w:bookmarkEnd w:id="55"/>
      <w:bookmarkEnd w:id="56"/>
      <w:bookmarkEnd w:id="57"/>
      <w:bookmarkEnd w:id="58"/>
      <w:bookmarkEnd w:id="59"/>
      <w:bookmarkEnd w:id="60"/>
      <w:bookmarkEnd w:id="61"/>
    </w:p>
    <w:p w14:paraId="10F90A22" w14:textId="77777777" w:rsidR="007E503D" w:rsidRPr="007E503D" w:rsidRDefault="007E503D" w:rsidP="007E503D">
      <w:pPr>
        <w:pStyle w:val="B1"/>
        <w:rPr>
          <w:rFonts w:eastAsia="Yu Mincho"/>
          <w:lang w:val="en-US"/>
        </w:rPr>
      </w:pPr>
      <w:bookmarkStart w:id="62" w:name="_Toc20387988"/>
      <w:bookmarkStart w:id="63" w:name="_Toc29376068"/>
      <w:bookmarkStart w:id="64" w:name="_Toc37231962"/>
      <w:bookmarkStart w:id="65" w:name="_Toc46502019"/>
      <w:bookmarkStart w:id="66" w:name="_Toc51971367"/>
      <w:bookmarkStart w:id="67" w:name="_Toc52551350"/>
      <w:bookmarkStart w:id="68"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30"/>
      </w:pPr>
      <w:r w:rsidRPr="00CE3B75">
        <w:t>9</w:t>
      </w:r>
      <w:r w:rsidR="00DB7613" w:rsidRPr="00CE3B75">
        <w:t>.2.</w:t>
      </w:r>
      <w:r w:rsidR="00C05A28" w:rsidRPr="00CE3B75">
        <w:t>5</w:t>
      </w:r>
      <w:r w:rsidR="00DB7613" w:rsidRPr="00CE3B75">
        <w:tab/>
        <w:t>Paging</w:t>
      </w:r>
      <w:bookmarkEnd w:id="62"/>
      <w:bookmarkEnd w:id="63"/>
      <w:bookmarkEnd w:id="64"/>
      <w:bookmarkEnd w:id="65"/>
      <w:bookmarkEnd w:id="66"/>
      <w:bookmarkEnd w:id="67"/>
      <w:bookmarkEnd w:id="68"/>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69"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69"/>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宋体"/>
          <w:b/>
        </w:rPr>
        <w:t>Paging optimization for UEs in CM_IDLE</w:t>
      </w:r>
      <w:r w:rsidRPr="00CE3B75">
        <w:rPr>
          <w:rFonts w:eastAsia="宋体"/>
        </w:rPr>
        <w:t>: at UE context release, the</w:t>
      </w:r>
      <w:r w:rsidRPr="00CE3B75">
        <w:t xml:space="preserve"> </w:t>
      </w:r>
      <w:r w:rsidRPr="00CE3B75">
        <w:rPr>
          <w:rFonts w:eastAsia="宋体"/>
          <w:noProof/>
        </w:rPr>
        <w:t>NG-RAN node</w:t>
      </w:r>
      <w:r w:rsidRPr="00CE3B75">
        <w:rPr>
          <w:noProof/>
        </w:rPr>
        <w:t xml:space="preserve"> may provide</w:t>
      </w:r>
      <w:r w:rsidRPr="00CE3B75">
        <w:rPr>
          <w:rFonts w:eastAsia="宋体"/>
          <w:noProof/>
        </w:rPr>
        <w:t xml:space="preserve"> </w:t>
      </w:r>
      <w:r w:rsidRPr="00CE3B75">
        <w:rPr>
          <w:noProof/>
        </w:rPr>
        <w:t xml:space="preserve">the </w:t>
      </w:r>
      <w:r w:rsidRPr="00CE3B75">
        <w:rPr>
          <w:rFonts w:eastAsia="宋体"/>
          <w:noProof/>
        </w:rPr>
        <w:t>AMF</w:t>
      </w:r>
      <w:r w:rsidRPr="00CE3B75">
        <w:rPr>
          <w:noProof/>
        </w:rPr>
        <w:t xml:space="preserve"> with</w:t>
      </w:r>
      <w:r w:rsidRPr="00CE3B75">
        <w:rPr>
          <w:rFonts w:eastAsia="宋体"/>
          <w:noProof/>
        </w:rPr>
        <w:t xml:space="preserve"> </w:t>
      </w:r>
      <w:r w:rsidRPr="00CE3B75">
        <w:rPr>
          <w:noProof/>
        </w:rPr>
        <w:t xml:space="preserve">a list of recommended </w:t>
      </w:r>
      <w:r w:rsidRPr="00CE3B75">
        <w:rPr>
          <w:rFonts w:eastAsia="宋体"/>
          <w:noProof/>
        </w:rPr>
        <w:t>cells and NG-RAN nodes</w:t>
      </w:r>
      <w:r w:rsidRPr="00CE3B75">
        <w:rPr>
          <w:noProof/>
        </w:rPr>
        <w:t xml:space="preserve"> as assistance info for subsequent paging</w:t>
      </w:r>
      <w:r w:rsidRPr="00CE3B75">
        <w:rPr>
          <w:rFonts w:eastAsia="宋体" w:cs="Arial"/>
        </w:rPr>
        <w:t xml:space="preserve">. </w:t>
      </w:r>
      <w:r w:rsidRPr="00CE3B75">
        <w:rPr>
          <w:rFonts w:eastAsia="宋体"/>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宋体"/>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宋体"/>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宋体"/>
        </w:rPr>
        <w:t xml:space="preserve"> </w:t>
      </w:r>
      <w:r w:rsidRPr="00CE3B75">
        <w:t>information.</w:t>
      </w:r>
      <w:r w:rsidRPr="00CE3B75">
        <w:rPr>
          <w:rFonts w:eastAsia="宋体"/>
        </w:rPr>
        <w:t xml:space="preserve"> </w:t>
      </w:r>
      <w:r w:rsidRPr="00CE3B75">
        <w:t xml:space="preserve">The serving NG-RAN node may also provide RAN Paging attempt information. Each paged </w:t>
      </w:r>
      <w:r w:rsidRPr="00CE3B75">
        <w:rPr>
          <w:rFonts w:eastAsia="宋体"/>
        </w:rPr>
        <w:t>NG-RAN node</w:t>
      </w:r>
      <w:r w:rsidRPr="00CE3B75">
        <w:t xml:space="preserve"> receives the same RAN Paging attempt information</w:t>
      </w:r>
      <w:r w:rsidRPr="00CE3B75">
        <w:rPr>
          <w:rFonts w:eastAsia="宋体"/>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宋体"/>
        </w:rPr>
        <w:t>serving NG_RAN node</w:t>
      </w:r>
      <w:r w:rsidRPr="00CE3B75">
        <w:t xml:space="preserve"> plans to modify the RAN Paging Area currently selected at next paging attempt. If the UE </w:t>
      </w:r>
      <w:r w:rsidRPr="00CE3B75">
        <w:rPr>
          <w:rFonts w:eastAsia="宋体"/>
        </w:rPr>
        <w:t>leaves RRC_INACTIVE state</w:t>
      </w:r>
      <w:r w:rsidRPr="00CE3B75">
        <w:t xml:space="preserve"> the Paging Attempt Count is reset.</w:t>
      </w:r>
    </w:p>
    <w:p w14:paraId="578EB875" w14:textId="0CFEBD34" w:rsidR="005B016D" w:rsidRDefault="005B016D" w:rsidP="005B016D">
      <w:pPr>
        <w:rPr>
          <w:ins w:id="70" w:author="Ericsson - Rapporteur" w:date="2025-08-05T14:58:00Z"/>
        </w:rPr>
      </w:pPr>
      <w:bookmarkStart w:id="71" w:name="_Toc20387989"/>
      <w:bookmarkStart w:id="72" w:name="_Toc29376069"/>
      <w:bookmarkStart w:id="73" w:name="_Toc37231963"/>
      <w:bookmarkStart w:id="74" w:name="_Toc46502020"/>
      <w:bookmarkStart w:id="75" w:name="_Toc51971368"/>
      <w:bookmarkStart w:id="76"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77" w:author="Ericsson - Rapporteur" w:date="2025-08-05T14:57:00Z">
        <w:r w:rsidR="00D03BDD">
          <w:t xml:space="preserve"> and/or LP-WUS</w:t>
        </w:r>
      </w:ins>
      <w:r w:rsidRPr="00CE3B75">
        <w:t xml:space="preserve">. If a UE cannot find its subgroup ID with the PEI </w:t>
      </w:r>
      <w:ins w:id="78" w:author="Ericsson - Rapporteur" w:date="2025-08-05T14:58:00Z">
        <w:r w:rsidR="00D03BDD">
          <w:t>and/or LP-WUS</w:t>
        </w:r>
        <w:r w:rsidR="00D03BDD" w:rsidRPr="00CE3B75">
          <w:t xml:space="preserve"> </w:t>
        </w:r>
      </w:ins>
      <w:r w:rsidRPr="00CE3B75">
        <w:t xml:space="preserve">configurations in a cell or if the UE is unable to monitor the associated PEI </w:t>
      </w:r>
      <w:ins w:id="79" w:author="Ericsson - Rapporteur" w:date="2025-08-05T14:58:00Z">
        <w:r w:rsidR="00D03BDD">
          <w:t>and/or LP-WUS</w:t>
        </w:r>
        <w:r w:rsidR="00D03BDD" w:rsidRPr="00CE3B75">
          <w:t xml:space="preserve"> </w:t>
        </w:r>
      </w:ins>
      <w:r w:rsidRPr="00CE3B75">
        <w:t>occasion corresponding to its PO, it shall monitor the paging in its PO.</w:t>
      </w:r>
    </w:p>
    <w:p w14:paraId="4ABF64CD" w14:textId="56CC5764" w:rsidR="00195D03" w:rsidRPr="00CE3B75" w:rsidRDefault="00195D03" w:rsidP="005B016D">
      <w:ins w:id="80" w:author="Ericsson - Rapporteur" w:date="2025-08-05T14:58:00Z">
        <w:r>
          <w:t>The gNB configures entry and exit conditions to monitor LP-WUS</w:t>
        </w:r>
        <w:r w:rsidRPr="00FF0728">
          <w:t xml:space="preserve"> </w:t>
        </w:r>
        <w:r>
          <w:t xml:space="preserve">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w:t>
        </w:r>
      </w:ins>
      <w:commentRangeStart w:id="81"/>
      <w:ins w:id="82" w:author="Ericsson - Rapporteur" w:date="2025-09-02T16:25:00Z">
        <w:r w:rsidR="009363BD">
          <w:t xml:space="preserve">LP-WUS monitoring </w:t>
        </w:r>
      </w:ins>
      <w:ins w:id="83" w:author="Ericsson - Rapporteur" w:date="2025-09-02T14:20:00Z">
        <w:r w:rsidR="00193311">
          <w:t xml:space="preserve">can </w:t>
        </w:r>
      </w:ins>
      <w:ins w:id="84" w:author="Ericsson - Rapporteur" w:date="2025-09-02T16:25:00Z">
        <w:r w:rsidR="009363BD">
          <w:t xml:space="preserve">be </w:t>
        </w:r>
      </w:ins>
      <w:ins w:id="85" w:author="Ericsson - Rapporteur" w:date="2025-09-02T14:20:00Z">
        <w:r w:rsidR="00193311">
          <w:t>enable</w:t>
        </w:r>
      </w:ins>
      <w:ins w:id="86" w:author="Ericsson - Rapporteur" w:date="2025-09-02T16:25:00Z">
        <w:r w:rsidR="009363BD">
          <w:t>d</w:t>
        </w:r>
      </w:ins>
      <w:ins w:id="87" w:author="Ericsson - Rapporteur" w:date="2025-09-02T14:20:00Z">
        <w:r w:rsidR="00193311">
          <w:t xml:space="preserve"> or disable</w:t>
        </w:r>
      </w:ins>
      <w:ins w:id="88" w:author="Ericsson - Rapporteur" w:date="2025-09-02T16:25:00Z">
        <w:r w:rsidR="009363BD">
          <w:t>d in the UE via NAS signalling</w:t>
        </w:r>
      </w:ins>
      <w:ins w:id="89" w:author="Ericsson - Rapporteur" w:date="2025-09-02T14:20:00Z">
        <w:r w:rsidR="00193311">
          <w:t>.</w:t>
        </w:r>
      </w:ins>
      <w:commentRangeEnd w:id="81"/>
      <w:r w:rsidR="0019673F">
        <w:rPr>
          <w:rStyle w:val="affff7"/>
        </w:rPr>
        <w:commentReference w:id="81"/>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90"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91"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92"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等线"/>
          <w:szCs w:val="22"/>
        </w:rPr>
        <w:t xml:space="preserve">the UE most recently received </w:t>
      </w:r>
      <w:r w:rsidR="00E110E3" w:rsidRPr="00CE3B75">
        <w:rPr>
          <w:rFonts w:eastAsia="等线"/>
          <w:i/>
          <w:szCs w:val="22"/>
        </w:rPr>
        <w:t>RRCRelease</w:t>
      </w:r>
      <w:r w:rsidR="00E110E3" w:rsidRPr="00CE3B75">
        <w:rPr>
          <w:rFonts w:eastAsia="等线"/>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93" w:author="Ericsson - Rapporteur" w:date="2025-08-05T15:00:00Z">
        <w:r w:rsidR="00BC2002">
          <w:t xml:space="preserve">and LP-WUS </w:t>
        </w:r>
      </w:ins>
      <w:r w:rsidRPr="00CE3B75">
        <w:t xml:space="preserve">and </w:t>
      </w:r>
      <w:ins w:id="94"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95" w:author="Ericsson - Rapporteur" w:date="2025-08-05T15:00:00Z">
        <w:r w:rsidR="00256249">
          <w:t xml:space="preserve"> for PEI and up to 31 for LP-WUS</w:t>
        </w:r>
      </w:ins>
      <w:ins w:id="96"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等线" w:hint="eastAsia"/>
          </w:rPr>
          <w:t xml:space="preserve"> </w:t>
        </w:r>
        <w:r w:rsidR="00E45AA3" w:rsidRPr="00F16B78">
          <w:rPr>
            <w:rFonts w:eastAsia="等线"/>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t>The following figure describes the procedure for CN controlled subgrouping</w:t>
      </w:r>
      <w:ins w:id="97" w:author="Ericsson - Rapporteur" w:date="2025-08-05T15:01:00Z">
        <w:r w:rsidR="0032608D">
          <w:t xml:space="preserve"> f</w:t>
        </w:r>
      </w:ins>
      <w:ins w:id="98" w:author="Ericsson - Rapporteur" w:date="2025-08-14T18:08:00Z">
        <w:r w:rsidR="00126322">
          <w:t>o</w:t>
        </w:r>
      </w:ins>
      <w:ins w:id="99" w:author="Ericsson - Rapporteur" w:date="2025-08-05T15:01:00Z">
        <w:r w:rsidR="0032608D">
          <w:t>r PEI and LP-WUS</w:t>
        </w:r>
      </w:ins>
      <w:r w:rsidRPr="00CE3B75">
        <w:t>:</w:t>
      </w:r>
    </w:p>
    <w:p w14:paraId="705FA2D3" w14:textId="1917D0A7" w:rsidR="005B016D" w:rsidRDefault="00A442CD" w:rsidP="00A93042">
      <w:pPr>
        <w:pStyle w:val="TH"/>
        <w:rPr>
          <w:ins w:id="100" w:author="Ericsson - Rapporteur" w:date="2025-08-14T18:08:00Z"/>
          <w:rFonts w:eastAsia="Yu Mincho"/>
          <w:noProof/>
        </w:rPr>
      </w:pPr>
      <w:del w:id="101" w:author="Ericsson - Rapporteur" w:date="2025-08-14T18:08:00Z">
        <w:r w:rsidRPr="00CE3B75" w:rsidDel="00126322">
          <w:rPr>
            <w:rFonts w:eastAsia="Yu Mincho"/>
            <w:noProof/>
          </w:rPr>
          <w:object w:dxaOrig="7065" w:dyaOrig="4140" w14:anchorId="26A39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pt;height:210.5pt;mso-width-percent:0;mso-height-percent:0;mso-width-percent:0;mso-height-percent:0" o:ole="">
              <v:imagedata r:id="rId20" o:title=""/>
            </v:shape>
            <o:OLEObject Type="Embed" ProgID="Mscgen.Chart" ShapeID="_x0000_i1025" DrawAspect="Content" ObjectID="_1818444276" r:id="rId21"/>
          </w:object>
        </w:r>
      </w:del>
    </w:p>
    <w:p w14:paraId="63249371" w14:textId="364AA045" w:rsidR="00126322" w:rsidRPr="00CE3B75" w:rsidRDefault="00A442CD" w:rsidP="00A93042">
      <w:pPr>
        <w:pStyle w:val="TH"/>
      </w:pPr>
      <w:ins w:id="102" w:author="Ericsson - Rapporteur" w:date="2025-08-14T18:09:00Z">
        <w:r>
          <w:rPr>
            <w:noProof/>
          </w:rPr>
          <w:object w:dxaOrig="8160" w:dyaOrig="4700" w14:anchorId="1F66252A">
            <v:shape id="_x0000_i1026" type="#_x0000_t75" alt="" style="width:408pt;height:235pt;mso-width-percent:0;mso-height-percent:0;mso-width-percent:0;mso-height-percent:0" o:ole="">
              <v:imagedata r:id="rId22" o:title=""/>
            </v:shape>
            <o:OLEObject Type="Embed" ProgID="Visio.Drawing.15" ShapeID="_x0000_i1026" DrawAspect="Content" ObjectID="_1818444277"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03"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04"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05" w:author="Ericsson - Rapporteur" w:date="2025-08-05T15:01:00Z">
        <w:r w:rsidRPr="00CE3B75" w:rsidDel="009B5972">
          <w:rPr>
            <w:rFonts w:eastAsia="Yu Mincho"/>
          </w:rPr>
          <w:delText>in the</w:delText>
        </w:r>
      </w:del>
      <w:ins w:id="106" w:author="Ericsson - Rapporteur" w:date="2025-08-05T15:01:00Z">
        <w:r w:rsidR="009B5972">
          <w:rPr>
            <w:rFonts w:eastAsia="Yu Mincho"/>
          </w:rPr>
          <w:t>using</w:t>
        </w:r>
      </w:ins>
      <w:r w:rsidRPr="00CE3B75">
        <w:rPr>
          <w:rFonts w:eastAsia="Yu Mincho"/>
        </w:rPr>
        <w:t xml:space="preserve"> PEI</w:t>
      </w:r>
      <w:ins w:id="107" w:author="Ericsson - Rapporteur" w:date="2025-08-05T15:01:00Z">
        <w:r w:rsidR="009B5972">
          <w:rPr>
            <w:rFonts w:eastAsia="Yu Mincho"/>
          </w:rPr>
          <w:t xml:space="preserve"> and/or LP-WUS</w:t>
        </w:r>
      </w:ins>
      <w:r w:rsidRPr="00CE3B75">
        <w:rPr>
          <w:rFonts w:eastAsia="宋体"/>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08" w:author="R1-2505069" w:date="2025-09-02T12:50:00Z">
        <w:r w:rsidR="00E45AA3" w:rsidRPr="00E45AA3">
          <w:t xml:space="preserve"> </w:t>
        </w:r>
        <w:r w:rsidR="00E45AA3" w:rsidRPr="009C20DC">
          <w:t xml:space="preserve">Up </w:t>
        </w:r>
      </w:ins>
      <w:ins w:id="109" w:author="R1-2505069" w:date="2025-09-02T13:19:00Z">
        <w:r w:rsidR="00A800D4">
          <w:t xml:space="preserve">to </w:t>
        </w:r>
      </w:ins>
      <w:ins w:id="110"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 xml:space="preserve">In addition to monitoring a codepoint associated with its subgroup </w:t>
        </w:r>
        <w:r w:rsidR="00E45AA3" w:rsidRPr="009C20DC">
          <w:lastRenderedPageBreak/>
          <w:t>ID, a UE configured with LP-WUS monitoring also monitors a common codepoint associated with all subgroups</w:t>
        </w:r>
        <w:r w:rsidR="00E45AA3" w:rsidRPr="009C20DC">
          <w:rPr>
            <w:rFonts w:eastAsia="等线" w:hint="eastAsia"/>
          </w:rPr>
          <w:t xml:space="preserve"> </w:t>
        </w:r>
        <w:r w:rsidR="00E45AA3" w:rsidRPr="009C20DC">
          <w:rPr>
            <w:rFonts w:eastAsia="等线"/>
          </w:rPr>
          <w:t>in a PO, if applicable.</w:t>
        </w:r>
      </w:ins>
      <w:r w:rsidRPr="00CE3B75">
        <w:t xml:space="preserve"> The following figure describes the procedure for UE ID based subgrouping</w:t>
      </w:r>
      <w:ins w:id="111" w:author="Ericsson - Rapporteur" w:date="2025-08-05T15:01:00Z">
        <w:r w:rsidR="008F63C8">
          <w:t xml:space="preserve"> for PEI or L</w:t>
        </w:r>
      </w:ins>
      <w:ins w:id="112" w:author="Ericsson - Rapporteur" w:date="2025-08-05T15:02:00Z">
        <w:r w:rsidR="008F63C8">
          <w:t>P-WUS</w:t>
        </w:r>
      </w:ins>
      <w:r w:rsidRPr="00CE3B75">
        <w:t>:</w:t>
      </w:r>
    </w:p>
    <w:p w14:paraId="1ECC52AB" w14:textId="2777CE4E" w:rsidR="005B016D" w:rsidRDefault="00A442CD" w:rsidP="00A93042">
      <w:pPr>
        <w:pStyle w:val="TH"/>
        <w:rPr>
          <w:ins w:id="113" w:author="Ericsson - Rapporteur" w:date="2025-08-14T18:16:00Z"/>
          <w:rFonts w:eastAsia="Yu Mincho"/>
          <w:noProof/>
        </w:rPr>
      </w:pPr>
      <w:del w:id="114" w:author="Ericsson - Rapporteur" w:date="2025-08-14T18:16:00Z">
        <w:r w:rsidRPr="00CE3B75" w:rsidDel="00D27D94">
          <w:rPr>
            <w:rFonts w:eastAsia="Yu Mincho"/>
            <w:noProof/>
          </w:rPr>
          <w:object w:dxaOrig="10164" w:dyaOrig="3816" w14:anchorId="724C05BA">
            <v:shape id="_x0000_i1027" type="#_x0000_t75" alt="" style="width:480pt;height:177.5pt;mso-width-percent:0;mso-height-percent:0;mso-width-percent:0;mso-height-percent:0" o:ole="">
              <v:imagedata r:id="rId24" o:title=""/>
            </v:shape>
            <o:OLEObject Type="Embed" ProgID="Mscgen.Chart" ShapeID="_x0000_i1027" DrawAspect="Content" ObjectID="_1818444278" r:id="rId25"/>
          </w:object>
        </w:r>
      </w:del>
    </w:p>
    <w:p w14:paraId="1C1C2088" w14:textId="3F1EB629" w:rsidR="00D27D94" w:rsidRPr="00CE3B75" w:rsidRDefault="00A442CD" w:rsidP="00A93042">
      <w:pPr>
        <w:pStyle w:val="TH"/>
      </w:pPr>
      <w:ins w:id="115" w:author="Ericsson - Rapporteur" w:date="2025-08-14T18:16:00Z">
        <w:r>
          <w:rPr>
            <w:noProof/>
          </w:rPr>
          <w:object w:dxaOrig="9740" w:dyaOrig="4700" w14:anchorId="0A277BBB">
            <v:shape id="_x0000_i1028" type="#_x0000_t75" alt="" style="width:481pt;height:232.5pt;mso-width-percent:0;mso-height-percent:0;mso-width-percent:0;mso-height-percent:0" o:ole="">
              <v:imagedata r:id="rId26" o:title=""/>
            </v:shape>
            <o:OLEObject Type="Embed" ProgID="Visio.Drawing.15" ShapeID="_x0000_i1028" DrawAspect="Content" ObjectID="_1818444279" r:id="rId27"/>
          </w:object>
        </w:r>
      </w:ins>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16"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17"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18"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19" w:author="Ericsson - Rapporteur" w:date="2025-08-05T15:02:00Z">
        <w:r w:rsidR="005B016D" w:rsidRPr="00CE3B75" w:rsidDel="00C233C7">
          <w:rPr>
            <w:rFonts w:eastAsia="Yu Mincho"/>
          </w:rPr>
          <w:delText>in the</w:delText>
        </w:r>
      </w:del>
      <w:ins w:id="120" w:author="Ericsson - Rapporteur" w:date="2025-08-05T15:02:00Z">
        <w:r w:rsidR="00C233C7">
          <w:rPr>
            <w:rFonts w:eastAsia="Yu Mincho"/>
          </w:rPr>
          <w:t>using</w:t>
        </w:r>
      </w:ins>
      <w:r w:rsidR="005B016D" w:rsidRPr="00CE3B75">
        <w:rPr>
          <w:rFonts w:eastAsia="Yu Mincho"/>
        </w:rPr>
        <w:t xml:space="preserve"> PEI</w:t>
      </w:r>
      <w:ins w:id="121" w:author="Ericsson - Rapporteur" w:date="2025-08-05T15:02:00Z">
        <w:r w:rsidR="00C233C7">
          <w:rPr>
            <w:rFonts w:eastAsia="Yu Mincho"/>
          </w:rPr>
          <w:t xml:space="preserve"> and/or LP-WUS</w:t>
        </w:r>
      </w:ins>
      <w:r w:rsidR="005B016D" w:rsidRPr="00CE3B75">
        <w:rPr>
          <w:rFonts w:eastAsia="宋体"/>
          <w:lang w:eastAsia="en-GB"/>
        </w:rPr>
        <w:t>.</w:t>
      </w:r>
    </w:p>
    <w:p w14:paraId="3BE724D2" w14:textId="77777777" w:rsidR="005243FA" w:rsidRDefault="00703C9B" w:rsidP="009A0512">
      <w:pPr>
        <w:pStyle w:val="30"/>
      </w:pPr>
      <w:bookmarkStart w:id="122"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71"/>
      <w:bookmarkEnd w:id="72"/>
      <w:bookmarkEnd w:id="73"/>
      <w:bookmarkEnd w:id="74"/>
      <w:bookmarkEnd w:id="75"/>
      <w:bookmarkEnd w:id="76"/>
      <w:bookmarkEnd w:id="122"/>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1"/>
      </w:pPr>
      <w:bookmarkStart w:id="123" w:name="_Toc20388019"/>
      <w:bookmarkStart w:id="124" w:name="_Toc29376099"/>
      <w:bookmarkStart w:id="125" w:name="_Toc37231996"/>
      <w:bookmarkStart w:id="126" w:name="_Toc46502054"/>
      <w:bookmarkStart w:id="127" w:name="_Toc51971402"/>
      <w:bookmarkStart w:id="128" w:name="_Toc52551385"/>
      <w:bookmarkStart w:id="129" w:name="_Toc201700321"/>
      <w:r w:rsidRPr="00CE3B75">
        <w:lastRenderedPageBreak/>
        <w:t>11</w:t>
      </w:r>
      <w:r w:rsidR="00B01F1E" w:rsidRPr="00CE3B75">
        <w:tab/>
      </w:r>
      <w:r w:rsidR="004E15ED" w:rsidRPr="00CE3B75">
        <w:t>UE Power Saving</w:t>
      </w:r>
      <w:bookmarkEnd w:id="123"/>
      <w:bookmarkEnd w:id="124"/>
      <w:bookmarkEnd w:id="125"/>
      <w:bookmarkEnd w:id="126"/>
      <w:bookmarkEnd w:id="127"/>
      <w:bookmarkEnd w:id="128"/>
      <w:bookmarkEnd w:id="129"/>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30" w:author="Ericsson - Rapporteur" w:date="2025-08-05T18:44:00Z">
        <w:r w:rsidR="0067777B" w:rsidRPr="00CE3B75" w:rsidDel="00CC4F98">
          <w:delText xml:space="preserve"> and</w:delText>
        </w:r>
      </w:del>
      <w:ins w:id="131" w:author="Ericsson - Rapporteur" w:date="2025-08-05T18:44:00Z">
        <w:r w:rsidR="00CC4F98">
          <w:t>,</w:t>
        </w:r>
      </w:ins>
      <w:r w:rsidR="0067777B" w:rsidRPr="00CE3B75">
        <w:t xml:space="preserve"> cell DTX (see clause </w:t>
      </w:r>
      <w:r w:rsidR="002428B4" w:rsidRPr="00CE3B75">
        <w:t>15.4.2.3</w:t>
      </w:r>
      <w:r w:rsidR="0067777B" w:rsidRPr="00CE3B75">
        <w:t>)</w:t>
      </w:r>
      <w:ins w:id="132"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Default="00D80CD6" w:rsidP="00887789">
      <w:pPr>
        <w:pStyle w:val="B1"/>
        <w:rPr>
          <w:ins w:id="133"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宋体"/>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784860C9" w14:textId="580FFC86" w:rsidR="000F17A7" w:rsidRPr="00CE3B75" w:rsidRDefault="000F17A7" w:rsidP="000F17A7">
      <w:pPr>
        <w:pStyle w:val="B1"/>
      </w:pPr>
      <w:ins w:id="134"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f the UE successfully decodes a PDCCH, the UE stays awake and starts the inactivity timer</w:t>
        </w:r>
        <w:r>
          <w:t>;</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35" w:author="Ericsson - Rapporteur" w:date="2025-08-05T15:03:00Z">
        <w:r w:rsidRPr="00CE3B75" w:rsidDel="00DC40F7">
          <w:delText xml:space="preserve">and </w:delText>
        </w:r>
      </w:del>
      <w:r w:rsidRPr="00CE3B75">
        <w:t>the time when the UE is performing continuous reception while waiting for a retransmission opportunity</w:t>
      </w:r>
      <w:ins w:id="136"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A442CD" w:rsidP="00DF041D">
      <w:pPr>
        <w:pStyle w:val="TH"/>
      </w:pPr>
      <w:r w:rsidRPr="00CE3B75">
        <w:rPr>
          <w:noProof/>
        </w:rPr>
        <w:object w:dxaOrig="7620" w:dyaOrig="2151" w14:anchorId="2B5CF11A">
          <v:shape id="_x0000_i1029" type="#_x0000_t75" alt="" style="width:381.5pt;height:106pt;mso-width-percent:0;mso-height-percent:0;mso-width-percent:0;mso-height-percent:0" o:ole="">
            <v:imagedata r:id="rId28" o:title=""/>
          </v:shape>
          <o:OLEObject Type="Embed" ProgID="Visio.Drawing.11" ShapeID="_x0000_i1029" DrawAspect="Content" ObjectID="_1818444280"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37" w:author="R1-2505069" w:date="2025-09-02T13:12:00Z"/>
          <w:rFonts w:eastAsia="等线"/>
        </w:rPr>
      </w:pPr>
      <w:ins w:id="138" w:author="R1-2505069" w:date="2025-09-02T13:12:00Z">
        <w:r>
          <w:rPr>
            <w:rFonts w:eastAsia="等线"/>
          </w:rPr>
          <w:t xml:space="preserve">UE can be configured with </w:t>
        </w:r>
        <w:r w:rsidRPr="009D537A">
          <w:rPr>
            <w:rFonts w:eastAsia="等线" w:hint="eastAsia"/>
          </w:rPr>
          <w:t>L</w:t>
        </w:r>
        <w:r w:rsidRPr="009D537A">
          <w:rPr>
            <w:rFonts w:eastAsia="等线"/>
          </w:rPr>
          <w:t>P-WUS for power saving</w:t>
        </w:r>
      </w:ins>
      <w:ins w:id="139" w:author="R1-2505069" w:date="2025-09-02T13:16:00Z">
        <w:r w:rsidR="00C021EF">
          <w:rPr>
            <w:rFonts w:eastAsia="等线"/>
          </w:rPr>
          <w:t xml:space="preserve"> in all RRC states</w:t>
        </w:r>
      </w:ins>
      <w:ins w:id="140" w:author="R1-2505069" w:date="2025-09-02T13:12:00Z">
        <w:r w:rsidRPr="009D537A">
          <w:rPr>
            <w:rFonts w:eastAsia="等线"/>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ins>
      <w:ins w:id="141" w:author="R1-2505069" w:date="2025-09-02T13:13:00Z">
        <w:r w:rsidR="002025B6">
          <w:rPr>
            <w:rFonts w:eastAsia="等线"/>
          </w:rPr>
          <w:t>I</w:t>
        </w:r>
      </w:ins>
      <w:ins w:id="142" w:author="R1-2505069" w:date="2025-09-02T13:12:00Z">
        <w:r w:rsidRPr="009D537A">
          <w:rPr>
            <w:rFonts w:eastAsia="等线"/>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43" w:author="R1-2505069" w:date="2025-09-02T13:13:00Z">
        <w:r w:rsidR="002025B6">
          <w:rPr>
            <w:rFonts w:eastAsia="等线"/>
          </w:rPr>
          <w:t>In</w:t>
        </w:r>
      </w:ins>
      <w:ins w:id="144" w:author="R1-2505069" w:date="2025-09-02T13:12:00Z">
        <w:r w:rsidRPr="009D537A">
          <w:rPr>
            <w:rFonts w:eastAsia="等线"/>
          </w:rPr>
          <w:t xml:space="preserve"> RRC_CONNEC</w:t>
        </w:r>
      </w:ins>
      <w:ins w:id="145" w:author="R1-2505069" w:date="2025-09-02T13:13:00Z">
        <w:r>
          <w:rPr>
            <w:rFonts w:eastAsia="等线"/>
          </w:rPr>
          <w:t>T</w:t>
        </w:r>
      </w:ins>
      <w:ins w:id="146" w:author="R1-2505069" w:date="2025-09-02T13:12:00Z">
        <w:r w:rsidRPr="009D537A">
          <w:rPr>
            <w:rFonts w:eastAsia="等线"/>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47" w:author="Ericsson - Rapporteur" w:date="2025-08-05T15:03:00Z">
        <w:r w:rsidR="00741477">
          <w:t xml:space="preserve">or LP-WUS </w:t>
        </w:r>
      </w:ins>
      <w:r w:rsidRPr="00CE3B75">
        <w:t>is only configured on the PCell</w:t>
      </w:r>
      <w:r w:rsidR="00AE5301" w:rsidRPr="00CE3B75">
        <w:t xml:space="preserve"> and/or PSCell</w:t>
      </w:r>
      <w:r w:rsidRPr="00CE3B75">
        <w:t>.</w:t>
      </w:r>
    </w:p>
    <w:p w14:paraId="4F41A3E7" w14:textId="43E30D58" w:rsidR="002B4761" w:rsidRDefault="002B4761" w:rsidP="002B4761">
      <w:pPr>
        <w:rPr>
          <w:ins w:id="148"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149" w:author="Ericsson - Rapporteur" w:date="2025-09-02T16:28:00Z"/>
        </w:rPr>
      </w:pPr>
      <w:ins w:id="150"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51"/>
      <w:ins w:id="152" w:author="Ericsson - Rapporteur" w:date="2025-09-02T16:29:00Z">
        <w:r w:rsidR="00F40E26">
          <w:t>:</w:t>
        </w:r>
      </w:ins>
      <w:commentRangeEnd w:id="151"/>
      <w:ins w:id="153" w:author="Ericsson - Rapporteur" w:date="2025-09-02T16:30:00Z">
        <w:r w:rsidR="00F57FBA">
          <w:rPr>
            <w:rStyle w:val="affff7"/>
          </w:rPr>
          <w:commentReference w:id="151"/>
        </w:r>
      </w:ins>
    </w:p>
    <w:p w14:paraId="4D5A2E80" w14:textId="08AE92CA" w:rsidR="00CC5F48" w:rsidRDefault="00CC5F48" w:rsidP="00CC5F48">
      <w:pPr>
        <w:pStyle w:val="a6"/>
        <w:rPr>
          <w:ins w:id="154" w:author="Ericsson - Rapporteur" w:date="2025-09-02T16:28:00Z"/>
        </w:rPr>
      </w:pPr>
      <w:ins w:id="155" w:author="Ericsson - Rapporteur" w:date="2025-09-02T16:28:00Z">
        <w:r>
          <w:t xml:space="preserve">-   </w:t>
        </w:r>
      </w:ins>
      <w:ins w:id="156" w:author="Ericsson - Rapporteur" w:date="2025-08-05T15:04:00Z">
        <w:r w:rsidR="00741477">
          <w:t xml:space="preserve">If the UE is configured to start on-duration timer after LP-WUS reception, the UE </w:t>
        </w:r>
      </w:ins>
      <w:ins w:id="157"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158" w:author="Ericsson - Rapporteur" w:date="2025-08-05T15:04:00Z">
        <w:r w:rsidR="00741477">
          <w:t>does not monitor LP-WUS when short DRX cycle is used.</w:t>
        </w:r>
      </w:ins>
      <w:ins w:id="159" w:author="Ericsson - Rapporteur" w:date="2025-09-02T14:45:00Z">
        <w:r w:rsidR="00A442CD">
          <w:t xml:space="preserve"> </w:t>
        </w:r>
        <w:commentRangeStart w:id="160"/>
        <w:r w:rsidR="00A442CD">
          <w:t xml:space="preserve">If </w:t>
        </w:r>
      </w:ins>
      <w:ins w:id="161" w:author="Ericsson - Rapporteur" w:date="2025-09-02T14:46:00Z">
        <w:r w:rsidR="00A442CD">
          <w:t>the UE is unable to monitor the LP-WUS occasion(s), it shall start the on-duration timer.</w:t>
        </w:r>
        <w:commentRangeEnd w:id="160"/>
        <w:r w:rsidR="00A442CD">
          <w:rPr>
            <w:rStyle w:val="affff7"/>
          </w:rPr>
          <w:commentReference w:id="160"/>
        </w:r>
        <w:r w:rsidR="00A442CD">
          <w:t xml:space="preserve"> </w:t>
        </w:r>
      </w:ins>
    </w:p>
    <w:p w14:paraId="05C0C264" w14:textId="3084862F" w:rsidR="00CC5F48" w:rsidRDefault="00CC5F48" w:rsidP="00CC5F48">
      <w:pPr>
        <w:pStyle w:val="a6"/>
        <w:rPr>
          <w:ins w:id="162" w:author="Ericsson - Rapporteur" w:date="2025-09-02T16:29:00Z"/>
        </w:rPr>
      </w:pPr>
      <w:ins w:id="163" w:author="Ericsson - Rapporteur" w:date="2025-09-02T16:29:00Z">
        <w:r>
          <w:t xml:space="preserve">-   </w:t>
        </w:r>
      </w:ins>
      <w:ins w:id="164" w:author="Ericsson - Rapporteur" w:date="2025-08-05T15:04:00Z">
        <w:r w:rsidR="00741477">
          <w:t>If the UE is configured to start LP-WUS PDCCH monitoring timer after LP-WUS reception, the UE monitors LP-WUS</w:t>
        </w:r>
      </w:ins>
      <w:ins w:id="165"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166" w:author="R1-2505069" w:date="2025-09-02T13:06:00Z">
        <w:r w:rsidR="00D94A5D">
          <w:t xml:space="preserve">the </w:t>
        </w:r>
      </w:ins>
      <w:ins w:id="167" w:author="R1-2505069" w:date="2025-09-02T13:05:00Z">
        <w:r w:rsidR="00D94A5D" w:rsidRPr="00144C2D">
          <w:t>UE monitors LP-WUS</w:t>
        </w:r>
      </w:ins>
      <w:ins w:id="168" w:author="Ericsson - Rapporteur" w:date="2025-08-05T15:04:00Z">
        <w:r w:rsidR="00741477">
          <w:t xml:space="preserve"> regardless of which DRX cycle is used.</w:t>
        </w:r>
      </w:ins>
      <w:ins w:id="169" w:author="Ericsson - Rapporteur" w:date="2025-09-02T13:45:00Z">
        <w:r w:rsidR="00EF707D">
          <w:t xml:space="preserve"> </w:t>
        </w:r>
      </w:ins>
      <w:commentRangeStart w:id="170"/>
      <w:ins w:id="171" w:author="Ericsson - Rapporteur" w:date="2025-09-02T14:46:00Z">
        <w:r w:rsidR="00A442CD">
          <w:t>It the UE is unable to monitor the LP-WUS occasion(s)</w:t>
        </w:r>
      </w:ins>
      <w:ins w:id="172" w:author="Ericsson - Rapporteur" w:date="2025-09-02T14:47:00Z">
        <w:r w:rsidR="00D33218">
          <w:t>, the LP-WUS PDCCH monitoring timer is not started.</w:t>
        </w:r>
      </w:ins>
      <w:commentRangeEnd w:id="170"/>
      <w:ins w:id="173" w:author="Ericsson - Rapporteur" w:date="2025-09-02T14:48:00Z">
        <w:r w:rsidR="00876E7E">
          <w:rPr>
            <w:rStyle w:val="affff7"/>
          </w:rPr>
          <w:commentReference w:id="170"/>
        </w:r>
      </w:ins>
      <w:ins w:id="174" w:author="Ericsson - Rapporteur" w:date="2025-09-02T14:47:00Z">
        <w:r w:rsidR="00D33218">
          <w:t xml:space="preserve"> </w:t>
        </w:r>
      </w:ins>
    </w:p>
    <w:p w14:paraId="34261409" w14:textId="36556998" w:rsidR="007C4854" w:rsidRPr="001A15CD" w:rsidRDefault="007C4854" w:rsidP="00741477">
      <w:pPr>
        <w:rPr>
          <w:ins w:id="175" w:author="Ericsson - Rapporteur" w:date="2025-09-02T13:34:00Z"/>
        </w:rPr>
      </w:pPr>
      <w:ins w:id="176" w:author="R1-2505069" w:date="2025-09-02T13:03:00Z">
        <w:r>
          <w:rPr>
            <w:rFonts w:eastAsia="等线"/>
          </w:rPr>
          <w:t>Three</w:t>
        </w:r>
      </w:ins>
      <w:ins w:id="177" w:author="R1-2505069" w:date="2025-09-02T13:02:00Z">
        <w:r w:rsidRPr="00B865B8">
          <w:rPr>
            <w:rFonts w:eastAsia="等线"/>
          </w:rPr>
          <w:t xml:space="preserve"> candidate values for minimum time gap are supported for </w:t>
        </w:r>
        <w:commentRangeStart w:id="178"/>
        <w:r w:rsidRPr="00B865B8">
          <w:rPr>
            <w:rFonts w:eastAsia="等线"/>
          </w:rPr>
          <w:t>UE</w:t>
        </w:r>
      </w:ins>
      <w:commentRangeEnd w:id="178"/>
      <w:r w:rsidR="00225C93">
        <w:rPr>
          <w:rStyle w:val="affff7"/>
        </w:rPr>
        <w:commentReference w:id="178"/>
      </w:r>
      <w:ins w:id="179" w:author="R1-2505069" w:date="2025-09-02T13:02:00Z">
        <w:r w:rsidRPr="00B865B8">
          <w:rPr>
            <w:rFonts w:eastAsia="等线"/>
          </w:rPr>
          <w:t xml:space="preserve"> to report via capability signaling, where the minimum time gap is between the LP-WUS reception and MR to start PDCCH monitoring. gNB configures the time offset between LP-WUS monitoring and the </w:t>
        </w:r>
      </w:ins>
      <w:ins w:id="180" w:author="R1-2505069" w:date="2025-09-02T13:03:00Z">
        <w:r w:rsidR="00916B71" w:rsidRPr="00B865B8">
          <w:rPr>
            <w:rFonts w:eastAsia="等线"/>
          </w:rPr>
          <w:t>corresponding</w:t>
        </w:r>
      </w:ins>
      <w:ins w:id="181" w:author="R1-2505069" w:date="2025-09-02T13:02:00Z">
        <w:r w:rsidRPr="00B865B8">
          <w:rPr>
            <w:rFonts w:eastAsia="等线"/>
          </w:rPr>
          <w:t xml:space="preserve"> PDCCH monitoring</w:t>
        </w:r>
        <w:commentRangeStart w:id="182"/>
        <w:r w:rsidRPr="00B865B8">
          <w:rPr>
            <w:rFonts w:eastAsia="等线"/>
          </w:rPr>
          <w:t>.</w:t>
        </w:r>
      </w:ins>
      <w:commentRangeEnd w:id="182"/>
      <w:ins w:id="183" w:author="R1-2505069" w:date="2025-09-02T13:03:00Z">
        <w:r w:rsidR="00D94A5D">
          <w:rPr>
            <w:rStyle w:val="affff7"/>
          </w:rPr>
          <w:commentReference w:id="182"/>
        </w:r>
      </w:ins>
    </w:p>
    <w:p w14:paraId="18EF9713" w14:textId="0C8B556A" w:rsidR="00081592" w:rsidRPr="00081592" w:rsidRDefault="00081592">
      <w:pPr>
        <w:pStyle w:val="NO"/>
        <w:rPr>
          <w:ins w:id="184" w:author="R1-2505069" w:date="2025-09-02T13:01:00Z"/>
        </w:rPr>
        <w:pPrChange w:id="185" w:author="Ericsson - Rapporteur" w:date="2025-09-02T13:34:00Z">
          <w:pPr/>
        </w:pPrChange>
      </w:pPr>
      <w:ins w:id="186" w:author="Ericsson - Rapporteur" w:date="2025-09-02T13:34:00Z">
        <w:r>
          <w:t>NOTE</w:t>
        </w:r>
      </w:ins>
      <w:ins w:id="187" w:author="Ericsson - Rapporteur" w:date="2025-09-02T13:36:00Z">
        <w:r w:rsidR="0028617C">
          <w:t xml:space="preserve"> xx</w:t>
        </w:r>
      </w:ins>
      <w:ins w:id="188" w:author="Ericsson - Rapporteur" w:date="2025-09-02T13:34:00Z">
        <w:r>
          <w:t xml:space="preserve">: </w:t>
        </w:r>
      </w:ins>
      <w:ins w:id="189" w:author="Ericsson - Rapporteur" w:date="2025-09-02T13:38:00Z">
        <w:r w:rsidR="00DC310C">
          <w:t>When LP-WUS is configured, t</w:t>
        </w:r>
      </w:ins>
      <w:ins w:id="190" w:author="Ericsson - Rapporteur" w:date="2025-09-02T13:35:00Z">
        <w:r>
          <w:t xml:space="preserve">he resources for uplink transmission initiated by the MAC entity (e.g. PUCCH resource for SR, PRACH occasion and CG resource) should occur after MR is ready to </w:t>
        </w:r>
        <w:commentRangeStart w:id="191"/>
        <w:commentRangeStart w:id="192"/>
        <w:r>
          <w:t>transmit</w:t>
        </w:r>
      </w:ins>
      <w:ins w:id="193" w:author="Ericsson - Rapporteur" w:date="2025-09-02T13:37:00Z">
        <w:r w:rsidR="00DC310C">
          <w:t>.</w:t>
        </w:r>
      </w:ins>
      <w:commentRangeEnd w:id="191"/>
      <w:ins w:id="194" w:author="Ericsson - Rapporteur" w:date="2025-09-02T13:38:00Z">
        <w:r w:rsidR="00DC310C">
          <w:rPr>
            <w:rStyle w:val="affff7"/>
          </w:rPr>
          <w:commentReference w:id="191"/>
        </w:r>
      </w:ins>
      <w:commentRangeEnd w:id="192"/>
      <w:r w:rsidR="00D35392">
        <w:rPr>
          <w:rStyle w:val="affff7"/>
        </w:rPr>
        <w:commentReference w:id="192"/>
      </w:r>
    </w:p>
    <w:p w14:paraId="2439C084" w14:textId="19164757" w:rsidR="002B4761" w:rsidRDefault="002B4761" w:rsidP="002B4761">
      <w:pPr>
        <w:rPr>
          <w:ins w:id="195"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36AF9AF1" w:rsidR="009E4AA2" w:rsidRPr="00B865B8" w:rsidRDefault="002B76C8" w:rsidP="009E4AA2">
      <w:pPr>
        <w:spacing w:after="0"/>
        <w:jc w:val="both"/>
        <w:rPr>
          <w:ins w:id="196" w:author="R1-2505069" w:date="2025-09-02T13:23:00Z"/>
          <w:rFonts w:eastAsia="等线"/>
          <w:b/>
          <w:bCs/>
        </w:rPr>
      </w:pPr>
      <w:ins w:id="197" w:author="Ericsson - Rapporteur" w:date="2025-08-05T15:04:00Z">
        <w:r>
          <w:t>Power saving in RRC_IDLE and RRC_INACTIVE can also be achieved by allowing UEs supporting LP-WUS to relax serving cell measurements on MR, further neighbor cell measurements relaxation on MR and/or offload serving cell measurements from MR to LR. Entry conditions for serving cell and further neighbor cell measurement relaxation and/or offloading serving cell measurements from MR to LR are based on MR and optionally LR measurements as specified in TS 38.304 [</w:t>
        </w:r>
      </w:ins>
      <w:ins w:id="198" w:author="Ericsson - Rapporteur" w:date="2025-08-05T15:05:00Z">
        <w:r w:rsidR="00E9494A">
          <w:t>10</w:t>
        </w:r>
      </w:ins>
      <w:ins w:id="199" w:author="Ericsson - Rapporteur" w:date="2025-08-05T15:04:00Z">
        <w:r>
          <w:t xml:space="preserve">]. </w:t>
        </w:r>
        <w:commentRangeStart w:id="200"/>
        <w:r>
          <w:t>Exit conditions are based on LR measurements as specified in TS 38.304</w:t>
        </w:r>
      </w:ins>
      <w:commentRangeEnd w:id="200"/>
      <w:r w:rsidR="00FE432F">
        <w:rPr>
          <w:rStyle w:val="affff7"/>
        </w:rPr>
        <w:commentReference w:id="200"/>
      </w:r>
      <w:ins w:id="201" w:author="Ericsson - Rapporteur" w:date="2025-08-05T15:04:00Z">
        <w:r>
          <w:t xml:space="preserve"> [</w:t>
        </w:r>
      </w:ins>
      <w:ins w:id="202" w:author="Ericsson - Rapporteur" w:date="2025-08-05T15:05:00Z">
        <w:r w:rsidR="00E9494A">
          <w:t>10</w:t>
        </w:r>
      </w:ins>
      <w:ins w:id="203" w:author="Ericsson - Rapporteur" w:date="2025-08-05T15:04:00Z">
        <w:r>
          <w:t>].</w:t>
        </w:r>
      </w:ins>
      <w:ins w:id="204" w:author="R1-2505069" w:date="2025-09-02T13:23:00Z">
        <w:r w:rsidR="009E4AA2">
          <w:t xml:space="preserve"> </w:t>
        </w:r>
      </w:ins>
    </w:p>
    <w:p w14:paraId="395300D8" w14:textId="23E8BE50" w:rsidR="002B76C8" w:rsidDel="00EB6CF4" w:rsidRDefault="002B76C8" w:rsidP="002B4761">
      <w:pPr>
        <w:rPr>
          <w:ins w:id="205" w:author="R1-2505069" w:date="2025-09-02T13:06:00Z"/>
          <w:del w:id="206" w:author="Ericsson - Rapporteur" w:date="2025-09-02T16:32:00Z"/>
        </w:rPr>
      </w:pPr>
    </w:p>
    <w:p w14:paraId="492A7061" w14:textId="5AD60263" w:rsidR="0066545E" w:rsidRPr="009D537A" w:rsidRDefault="0066545E" w:rsidP="0066545E">
      <w:pPr>
        <w:rPr>
          <w:ins w:id="207" w:author="R1-2505069" w:date="2025-09-02T13:06:00Z"/>
          <w:rFonts w:eastAsia="等线"/>
        </w:rPr>
      </w:pPr>
      <w:ins w:id="208" w:author="R1-2505069" w:date="2025-09-02T13:07:00Z">
        <w:r>
          <w:rPr>
            <w:rFonts w:eastAsia="等线"/>
          </w:rPr>
          <w:t xml:space="preserve">For UE in </w:t>
        </w:r>
      </w:ins>
      <w:ins w:id="209" w:author="R1-2505069" w:date="2025-09-02T13:06:00Z">
        <w:r w:rsidRPr="009D537A">
          <w:rPr>
            <w:rFonts w:eastAsia="等线"/>
          </w:rPr>
          <w:t>RRC_IDLE and RRC_INACTIVE</w:t>
        </w:r>
      </w:ins>
      <w:ins w:id="210" w:author="R1-2505069" w:date="2025-09-02T13:07:00Z">
        <w:r>
          <w:rPr>
            <w:rFonts w:eastAsia="等线"/>
          </w:rPr>
          <w:t xml:space="preserve"> </w:t>
        </w:r>
      </w:ins>
      <w:ins w:id="211" w:author="R1-2505069" w:date="2025-09-02T13:08:00Z">
        <w:r>
          <w:rPr>
            <w:rFonts w:eastAsia="等线"/>
          </w:rPr>
          <w:t>configured with LP-WUS</w:t>
        </w:r>
      </w:ins>
      <w:ins w:id="212" w:author="R1-2505069" w:date="2025-09-02T13:06:00Z">
        <w:r w:rsidRPr="009D537A">
          <w:rPr>
            <w:rFonts w:eastAsia="等线"/>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213" w:author="R1-2505069" w:date="2025-09-02T13:08:00Z">
        <w:r>
          <w:rPr>
            <w:rFonts w:eastAsia="等线"/>
          </w:rPr>
          <w:t>in</w:t>
        </w:r>
      </w:ins>
      <w:ins w:id="214" w:author="R1-2505069" w:date="2025-09-02T13:06:00Z">
        <w:r w:rsidRPr="009D537A">
          <w:rPr>
            <w:rFonts w:eastAsia="等线"/>
          </w:rPr>
          <w:t xml:space="preserve"> RRC_CONNECTED.</w:t>
        </w:r>
      </w:ins>
    </w:p>
    <w:p w14:paraId="7C2617F2" w14:textId="1E7FEC2F" w:rsidR="0066545E" w:rsidRPr="009D537A" w:rsidRDefault="0066545E" w:rsidP="0066545E">
      <w:pPr>
        <w:rPr>
          <w:ins w:id="215" w:author="R1-2505069" w:date="2025-09-02T13:06:00Z"/>
          <w:rFonts w:eastAsia="等线"/>
        </w:rPr>
      </w:pPr>
      <w:ins w:id="216" w:author="R1-2505069" w:date="2025-09-02T13:09:00Z">
        <w:r>
          <w:rPr>
            <w:rFonts w:eastAsia="等线"/>
          </w:rPr>
          <w:t xml:space="preserve">For UE in </w:t>
        </w:r>
        <w:r w:rsidRPr="009D537A">
          <w:rPr>
            <w:rFonts w:eastAsia="等线"/>
          </w:rPr>
          <w:t>RRC_IDLE and RRC_INACTIVE</w:t>
        </w:r>
        <w:r>
          <w:rPr>
            <w:rFonts w:eastAsia="等线"/>
          </w:rPr>
          <w:t xml:space="preserve"> configured with LP-WUS</w:t>
        </w:r>
      </w:ins>
      <w:ins w:id="217" w:author="R1-2505069" w:date="2025-09-02T13:06:00Z">
        <w:r w:rsidRPr="009D537A">
          <w:rPr>
            <w:rFonts w:eastAsia="等线"/>
          </w:rPr>
          <w:t xml:space="preserve">, the frequency resource of </w:t>
        </w:r>
        <w:r w:rsidRPr="009D537A">
          <w:rPr>
            <w:rFonts w:eastAsia="等线" w:hint="eastAsia"/>
          </w:rPr>
          <w:t>L</w:t>
        </w:r>
        <w:r w:rsidRPr="009D537A">
          <w:rPr>
            <w:rFonts w:eastAsia="等线"/>
          </w:rPr>
          <w:t xml:space="preserve">P-WUS and LP-SS can be configured within or outside </w:t>
        </w:r>
      </w:ins>
      <w:ins w:id="218" w:author="R1-2505069" w:date="2025-09-02T13:09:00Z">
        <w:r>
          <w:rPr>
            <w:rFonts w:eastAsia="等线"/>
          </w:rPr>
          <w:t xml:space="preserve">the </w:t>
        </w:r>
      </w:ins>
      <w:ins w:id="219" w:author="R1-2505069" w:date="2025-09-02T13:06:00Z">
        <w:r w:rsidRPr="009D537A">
          <w:rPr>
            <w:rFonts w:eastAsia="等线"/>
          </w:rPr>
          <w:t xml:space="preserve">initial DL BWP in the carrier where the UE monitors paging. </w:t>
        </w:r>
      </w:ins>
      <w:ins w:id="220" w:author="R1-2505069" w:date="2025-09-02T13:09:00Z">
        <w:r>
          <w:rPr>
            <w:rFonts w:eastAsia="等线"/>
          </w:rPr>
          <w:t>For UE in</w:t>
        </w:r>
      </w:ins>
      <w:ins w:id="221" w:author="R1-2505069" w:date="2025-09-02T13:06:00Z">
        <w:r w:rsidRPr="009D537A">
          <w:rPr>
            <w:rFonts w:eastAsia="等线"/>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222" w:author="R1-2505069" w:date="2025-09-02T13:25:00Z"/>
        </w:rPr>
      </w:pPr>
      <w:ins w:id="223" w:author="R1-2505069" w:date="2025-09-02T13:10:00Z">
        <w:r>
          <w:rPr>
            <w:rFonts w:eastAsia="等线"/>
          </w:rPr>
          <w:t xml:space="preserve">For UE in </w:t>
        </w:r>
        <w:r w:rsidRPr="009D537A">
          <w:rPr>
            <w:rFonts w:eastAsia="等线"/>
          </w:rPr>
          <w:t>RRC_IDLE and RRC_INACTIVE</w:t>
        </w:r>
        <w:r>
          <w:rPr>
            <w:rFonts w:eastAsia="等线"/>
          </w:rPr>
          <w:t xml:space="preserve"> configured with LP-WUS</w:t>
        </w:r>
      </w:ins>
      <w:ins w:id="224" w:author="R1-2505069" w:date="2025-09-02T13:06:00Z">
        <w:r w:rsidR="0066545E" w:rsidRPr="009D537A">
          <w:rPr>
            <w:rFonts w:eastAsia="等线"/>
          </w:rPr>
          <w:t xml:space="preserve">, </w:t>
        </w:r>
      </w:ins>
      <w:ins w:id="225" w:author="R1-2505069" w:date="2025-09-02T13:10:00Z">
        <w:r>
          <w:rPr>
            <w:rFonts w:eastAsia="等线"/>
          </w:rPr>
          <w:t>three</w:t>
        </w:r>
      </w:ins>
      <w:ins w:id="226" w:author="R1-2505069" w:date="2025-09-02T13:06:00Z">
        <w:r w:rsidR="0066545E" w:rsidRPr="009D537A">
          <w:rPr>
            <w:rFonts w:eastAsia="等线"/>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227" w:author="R1-2505069" w:date="2025-09-02T13:31:00Z"/>
        </w:rPr>
      </w:pPr>
      <w:ins w:id="228" w:author="R1-2505069" w:date="2025-09-02T13:25:00Z">
        <w:r w:rsidRPr="00B865B8">
          <w:rPr>
            <w:rFonts w:eastAsia="等线"/>
          </w:rPr>
          <w:lastRenderedPageBreak/>
          <w:t>UE is not required to support simultan</w:t>
        </w:r>
        <w:r>
          <w:rPr>
            <w:rFonts w:eastAsia="等线"/>
          </w:rPr>
          <w:t>eous reception using</w:t>
        </w:r>
        <w:r w:rsidRPr="00B865B8">
          <w:rPr>
            <w:rFonts w:eastAsia="等线"/>
          </w:rPr>
          <w:t xml:space="preserve"> LR and MR, where </w:t>
        </w:r>
        <w:r>
          <w:rPr>
            <w:rFonts w:eastAsia="等线"/>
          </w:rPr>
          <w:t>LR is used</w:t>
        </w:r>
        <w:r w:rsidRPr="00B865B8">
          <w:rPr>
            <w:rFonts w:eastAsia="等线"/>
          </w:rPr>
          <w:t xml:space="preserve"> for LP-WUS monitoring</w:t>
        </w:r>
        <w:r>
          <w:rPr>
            <w:rFonts w:eastAsia="等线"/>
          </w:rPr>
          <w:t xml:space="preserve"> and</w:t>
        </w:r>
        <w:r w:rsidRPr="00B865B8">
          <w:rPr>
            <w:rFonts w:eastAsia="等线"/>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229" w:author="R1-2505069" w:date="2025-09-02T13:26:00Z">
        <w:r w:rsidR="00006232">
          <w:t>and/</w:t>
        </w:r>
      </w:ins>
      <w:ins w:id="230" w:author="R1-2505069" w:date="2025-09-02T13:25:00Z">
        <w:r>
          <w:t xml:space="preserve">or reception of </w:t>
        </w:r>
        <w:r w:rsidRPr="00B865B8">
          <w:rPr>
            <w:rFonts w:hint="eastAsia"/>
          </w:rPr>
          <w:t xml:space="preserve">all other NR signals/channels in </w:t>
        </w:r>
        <w:r w:rsidRPr="00B865B8">
          <w:t>RRC_CONNECTED</w:t>
        </w:r>
      </w:ins>
      <w:ins w:id="231" w:author="Ericsson - Rapporteur" w:date="2025-09-02T14:40:00Z">
        <w:r w:rsidR="00B509E9">
          <w:t xml:space="preserve"> </w:t>
        </w:r>
        <w:commentRangeStart w:id="232"/>
        <w:r w:rsidR="00B509E9">
          <w:t xml:space="preserve">within the same </w:t>
        </w:r>
        <w:r w:rsidR="00BE4BDB">
          <w:t xml:space="preserve">cell </w:t>
        </w:r>
        <w:r w:rsidR="00B509E9">
          <w:t>group</w:t>
        </w:r>
      </w:ins>
      <w:commentRangeStart w:id="233"/>
      <w:ins w:id="234" w:author="R1-2505069" w:date="2025-09-02T13:25:00Z">
        <w:r w:rsidRPr="00B865B8">
          <w:t>.</w:t>
        </w:r>
      </w:ins>
      <w:commentRangeEnd w:id="233"/>
      <w:ins w:id="235" w:author="R1-2505069" w:date="2025-09-02T13:26:00Z">
        <w:r>
          <w:rPr>
            <w:rStyle w:val="affff7"/>
          </w:rPr>
          <w:commentReference w:id="233"/>
        </w:r>
      </w:ins>
      <w:commentRangeEnd w:id="232"/>
      <w:r w:rsidR="009E33B3">
        <w:rPr>
          <w:rStyle w:val="affff7"/>
        </w:rPr>
        <w:commentReference w:id="232"/>
      </w:r>
    </w:p>
    <w:p w14:paraId="7457C411" w14:textId="24E94698" w:rsidR="00081592" w:rsidRPr="00081592" w:rsidDel="00081592" w:rsidRDefault="00081592">
      <w:pPr>
        <w:pStyle w:val="NO"/>
        <w:rPr>
          <w:del w:id="236" w:author="R1-2505069" w:date="2025-09-02T13:32:00Z"/>
        </w:rPr>
        <w:pPrChange w:id="237" w:author="Ericsson - Rapporteur" w:date="2025-09-02T13:32:00Z">
          <w:pPr/>
        </w:pPrChange>
      </w:pPr>
      <w:ins w:id="238" w:author="Ericsson - Rapporteur" w:date="2025-09-02T13:33:00Z">
        <w:r>
          <w:t>NOTE</w:t>
        </w:r>
      </w:ins>
      <w:ins w:id="239" w:author="Ericsson - Rapporteur" w:date="2025-09-02T13:36:00Z">
        <w:r w:rsidR="0028617C">
          <w:t xml:space="preserve"> xy</w:t>
        </w:r>
      </w:ins>
      <w:ins w:id="240" w:author="Ericsson - Rapporteur" w:date="2025-09-02T13:33:00Z">
        <w:r>
          <w:t xml:space="preserve">: </w:t>
        </w:r>
      </w:ins>
      <w:ins w:id="241" w:author="Ericsson - Rapporteur" w:date="2025-09-02T13:32:00Z">
        <w:r w:rsidRPr="00081592">
          <w:t>The use of LR does not imply whether the UE implements LR with the same or a different physical receiver as MR</w:t>
        </w:r>
        <w:commentRangeStart w:id="242"/>
        <w:r w:rsidRPr="00081592">
          <w:t>.</w:t>
        </w:r>
      </w:ins>
      <w:commentRangeEnd w:id="242"/>
      <w:ins w:id="243" w:author="Ericsson - Rapporteur" w:date="2025-09-02T13:33:00Z">
        <w:r>
          <w:rPr>
            <w:rStyle w:val="affff7"/>
          </w:rPr>
          <w:commentReference w:id="242"/>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244"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58A7D03" w:rsidR="00CF5110" w:rsidRPr="00CE3B75" w:rsidRDefault="00612F15" w:rsidP="00CF5110">
      <w:ins w:id="245" w:author="Ericsson - Rapporteur" w:date="2025-09-02T16:02:00Z">
        <w:r>
          <w:t xml:space="preserve">A </w:t>
        </w:r>
      </w:ins>
      <w:ins w:id="246" w:author="Ericsson - Rapporteur" w:date="2025-09-02T15:20:00Z">
        <w:r w:rsidR="00CF5110">
          <w:t xml:space="preserve">UE supporting LP-WUS can be configured with two DRX groups. </w:t>
        </w:r>
      </w:ins>
      <w:ins w:id="247" w:author="Ericsson - Rapporteur" w:date="2025-09-02T16:34:00Z">
        <w:r w:rsidR="00057E00">
          <w:t>The</w:t>
        </w:r>
      </w:ins>
      <w:ins w:id="248" w:author="Ericsson - Rapporteur" w:date="2025-09-02T15:22:00Z">
        <w:r w:rsidR="00CF5110">
          <w:t xml:space="preserve"> UE </w:t>
        </w:r>
      </w:ins>
      <w:ins w:id="249" w:author="Ericsson - Rapporteur" w:date="2025-09-02T16:34:00Z">
        <w:r w:rsidR="00057E00">
          <w:t xml:space="preserve">can be </w:t>
        </w:r>
      </w:ins>
      <w:ins w:id="250" w:author="Ericsson - Rapporteur" w:date="2025-09-02T15:22:00Z">
        <w:r w:rsidR="00CF5110">
          <w:t>configure</w:t>
        </w:r>
      </w:ins>
      <w:ins w:id="251" w:author="Ericsson - Rapporteur" w:date="2025-09-02T15:24:00Z">
        <w:r w:rsidR="00355915">
          <w:t>d</w:t>
        </w:r>
      </w:ins>
      <w:ins w:id="252" w:author="Ericsson - Rapporteur" w:date="2025-09-02T15:22:00Z">
        <w:r w:rsidR="00CF5110">
          <w:t xml:space="preserve"> to start</w:t>
        </w:r>
      </w:ins>
      <w:ins w:id="253" w:author="Ericsson - Rapporteur" w:date="2025-09-02T16:34:00Z">
        <w:r w:rsidR="00057E00">
          <w:t xml:space="preserve"> either</w:t>
        </w:r>
      </w:ins>
      <w:ins w:id="254" w:author="Ericsson - Rapporteur" w:date="2025-09-02T15:22:00Z">
        <w:r w:rsidR="00CF5110">
          <w:t xml:space="preserve"> on-duration timer or the LP-WUS PDCCH monitoring timer after detecting LP-WUS</w:t>
        </w:r>
      </w:ins>
      <w:ins w:id="255" w:author="Ericsson - Rapporteur" w:date="2025-09-02T16:35:00Z">
        <w:r w:rsidR="00122ACD">
          <w:t xml:space="preserve"> to enter active-time</w:t>
        </w:r>
      </w:ins>
      <w:ins w:id="256" w:author="Ericsson - Rapporteur" w:date="2025-09-02T15:24:00Z">
        <w:r w:rsidR="00355915">
          <w:t>. After LP-WUS detection the corresponding timer is started on both of the DRX groups</w:t>
        </w:r>
      </w:ins>
      <w:ins w:id="257" w:author="Ericsson - Rapporteur" w:date="2025-09-02T15:22:00Z">
        <w:r w:rsidR="00CF5110">
          <w:t xml:space="preserve">. </w:t>
        </w:r>
      </w:ins>
      <w:ins w:id="258" w:author="Ericsson - Rapporteur" w:date="2025-09-02T15:23:00Z">
        <w:r w:rsidR="00CF5110">
          <w:t xml:space="preserve">The LP-WUS PDCCH monitoring timer is configured separately for each DRX group. The UE monitors for LP-WUS only </w:t>
        </w:r>
      </w:ins>
      <w:ins w:id="259" w:author="Ericsson - Rapporteur" w:date="2025-09-02T15:25:00Z">
        <w:r w:rsidR="00CB0C6F">
          <w:t>when both DRX groups are outside active</w:t>
        </w:r>
      </w:ins>
      <w:ins w:id="260" w:author="Ericsson - Rapporteur" w:date="2025-09-02T15:26:00Z">
        <w:r w:rsidR="0075246E">
          <w:t>-</w:t>
        </w:r>
      </w:ins>
      <w:commentRangeStart w:id="261"/>
      <w:ins w:id="262" w:author="Ericsson - Rapporteur" w:date="2025-09-02T15:25:00Z">
        <w:r w:rsidR="00CB0C6F">
          <w:t>time</w:t>
        </w:r>
      </w:ins>
      <w:ins w:id="263" w:author="Ericsson - Rapporteur" w:date="2025-09-02T15:23:00Z">
        <w:r w:rsidR="00CF5110">
          <w:t>.</w:t>
        </w:r>
      </w:ins>
      <w:commentRangeEnd w:id="261"/>
      <w:ins w:id="264" w:author="Ericsson - Rapporteur" w:date="2025-09-02T16:01:00Z">
        <w:r w:rsidR="00BE6566">
          <w:rPr>
            <w:rStyle w:val="affff7"/>
          </w:rPr>
          <w:commentReference w:id="261"/>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宋体"/>
        </w:rPr>
        <w:t xml:space="preserve">either </w:t>
      </w:r>
      <w:r w:rsidRPr="00CE3B75">
        <w:t>SIB17</w:t>
      </w:r>
      <w:r w:rsidR="00585E0D" w:rsidRPr="00CE3B75">
        <w:rPr>
          <w:rFonts w:eastAsiaTheme="minorEastAsia"/>
        </w:rPr>
        <w:t xml:space="preserve"> or</w:t>
      </w:r>
      <w:r w:rsidR="00585E0D" w:rsidRPr="00CE3B75">
        <w:rPr>
          <w:rFonts w:eastAsia="宋体"/>
        </w:rPr>
        <w:t xml:space="preserve"> </w:t>
      </w:r>
      <w:r w:rsidR="00585E0D" w:rsidRPr="00CE3B75">
        <w:rPr>
          <w:rFonts w:eastAsiaTheme="minorEastAsia"/>
        </w:rPr>
        <w:t>SIB</w:t>
      </w:r>
      <w:r w:rsidR="008D6BFF" w:rsidRPr="00CE3B75">
        <w:rPr>
          <w:rFonts w:eastAsia="宋体"/>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eDRX.</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1"/>
      </w:pPr>
      <w:bookmarkStart w:id="265" w:name="_Toc20388020"/>
      <w:bookmarkStart w:id="266" w:name="_Toc29376100"/>
      <w:bookmarkStart w:id="267" w:name="_Toc37231997"/>
      <w:bookmarkStart w:id="268" w:name="_Toc46502055"/>
      <w:bookmarkStart w:id="269" w:name="_Toc51971403"/>
      <w:bookmarkStart w:id="270" w:name="_Toc52551386"/>
      <w:bookmarkStart w:id="271" w:name="_Toc201700322"/>
      <w:r w:rsidRPr="00CE3B75">
        <w:t>12</w:t>
      </w:r>
      <w:r w:rsidR="004E15ED" w:rsidRPr="00CE3B75">
        <w:tab/>
        <w:t>QoS</w:t>
      </w:r>
      <w:bookmarkEnd w:id="265"/>
      <w:bookmarkEnd w:id="266"/>
      <w:bookmarkEnd w:id="267"/>
      <w:bookmarkEnd w:id="268"/>
      <w:bookmarkEnd w:id="269"/>
      <w:bookmarkEnd w:id="270"/>
      <w:bookmarkEnd w:id="271"/>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1"/>
        <w:ind w:left="0" w:firstLine="0"/>
      </w:pPr>
      <w:r>
        <w:lastRenderedPageBreak/>
        <w:t xml:space="preserve">RAN2 agreements (to be removed eventually) </w:t>
      </w:r>
    </w:p>
    <w:p w14:paraId="6EDFD225" w14:textId="77777777" w:rsidR="00DD7D5D" w:rsidRDefault="00DD7D5D" w:rsidP="00DD7D5D">
      <w:pPr>
        <w:pStyle w:val="2"/>
      </w:pPr>
      <w:r>
        <w:t>RAN2#125bis</w:t>
      </w:r>
    </w:p>
    <w:p w14:paraId="1B8DC1B7"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is fulfilled is </w:t>
      </w:r>
      <w:r>
        <w:rPr>
          <w:rFonts w:eastAsia="宋体"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2"/>
      </w:pPr>
      <w:r>
        <w:t>RAN2#126</w:t>
      </w:r>
    </w:p>
    <w:p w14:paraId="7682518A"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neighboring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neighbor cell measurement relaxation criteria (if the UE is using LR to measure the serving cell), e.g., considering reuse Rel-16 criteria for ‘not at cell edge’ and ‘low mobility’. </w:t>
      </w:r>
    </w:p>
    <w:p w14:paraId="1949DF8F"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2"/>
      </w:pPr>
      <w:r>
        <w:t>RAN2#127</w:t>
      </w:r>
    </w:p>
    <w:p w14:paraId="74C64805"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272"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272"/>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宋体"/>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30"/>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63D5CC89"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2"/>
        <w:tabs>
          <w:tab w:val="left" w:pos="2424"/>
        </w:tabs>
      </w:pPr>
      <w:r>
        <w:t>RAN2#127bis</w:t>
      </w:r>
      <w:r>
        <w:tab/>
      </w:r>
    </w:p>
    <w:p w14:paraId="45A98AD2"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宋体"/>
          <w:iCs/>
          <w:lang w:eastAsia="zh-CN"/>
        </w:rPr>
        <w:t>For neighbor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behaviors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2"/>
        <w:tabs>
          <w:tab w:val="left" w:pos="2016"/>
        </w:tabs>
      </w:pPr>
      <w:r>
        <w:t>RAN2#128</w:t>
      </w:r>
      <w:r>
        <w:tab/>
      </w:r>
    </w:p>
    <w:p w14:paraId="1BD7EAEB"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宋体" w:hint="eastAsia"/>
          <w:lang w:eastAsia="zh-CN"/>
        </w:rPr>
        <w:t>FFS on the following options</w:t>
      </w:r>
    </w:p>
    <w:p w14:paraId="65526315"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宋体"/>
          <w:lang w:eastAsia="zh-CN"/>
        </w:rPr>
      </w:pPr>
    </w:p>
    <w:p w14:paraId="6AA2457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宋体"/>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宋体"/>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2"/>
      </w:pPr>
      <w:r>
        <w:lastRenderedPageBreak/>
        <w:t>RAN2#129</w:t>
      </w:r>
    </w:p>
    <w:p w14:paraId="6C619B0A"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785B929" w14:textId="77777777" w:rsidR="00DD7D5D" w:rsidRDefault="00DD7D5D" w:rsidP="00DD7D5D">
      <w:pPr>
        <w:pStyle w:val="Doc-text2"/>
        <w:ind w:left="0" w:firstLine="0"/>
        <w:rPr>
          <w:rFonts w:eastAsia="宋体"/>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2F1C1BAB" w14:textId="77777777" w:rsidR="00DD7D5D" w:rsidRDefault="00DD7D5D" w:rsidP="00DD7D5D">
      <w:pPr>
        <w:pStyle w:val="Doc-text2"/>
        <w:ind w:left="0" w:firstLine="0"/>
        <w:rPr>
          <w:rFonts w:eastAsia="宋体"/>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SubgroupID = (floor (UE_ID/(N*Ns*Np)) mod subgroupsNumForUEID) + (subgroupsNumPerPO – subgroupsNumForUEID), where</w:t>
      </w:r>
    </w:p>
    <w:p w14:paraId="605EBFBE"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Np is the number of subgroupNumForUEID for PEI, if configured and UE supports PEI; otherwise, Np is 1,</w:t>
      </w:r>
    </w:p>
    <w:p w14:paraId="252712FC"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subgroupsNumForUEID and subgroupsNumPerPO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宋体"/>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RadioPagingInfo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affff6"/>
          </w:rPr>
          <w:t>R2-2500050</w:t>
        </w:r>
      </w:hyperlink>
      <w:r>
        <w:rPr>
          <w:rFonts w:hint="eastAsia"/>
        </w:rPr>
        <w:t xml:space="preserve">) can be further discussed in the main session. </w:t>
      </w:r>
    </w:p>
    <w:p w14:paraId="7DA7B4D7"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584E364D"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RAN2 confirm the (Long) DRX command MAC CE can be used with option 1-1 to stop drx-onDurationTimer and drx-InactivityTimer.</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RAN2 confirm the (Long) DRX command MAC CE can be used with option 1-2 to stop the new timer and drx-InactivityTimer.</w:t>
      </w:r>
    </w:p>
    <w:p w14:paraId="1D6A32E6" w14:textId="77777777" w:rsidR="00DD7D5D" w:rsidRDefault="00DD7D5D" w:rsidP="00DD7D5D"/>
    <w:p w14:paraId="0E2F50EA" w14:textId="77777777" w:rsidR="00DD7D5D" w:rsidRDefault="00DD7D5D" w:rsidP="00DD7D5D">
      <w:pPr>
        <w:pStyle w:val="2"/>
      </w:pPr>
      <w:r>
        <w:t>RAN2#129bis</w:t>
      </w:r>
    </w:p>
    <w:p w14:paraId="483FCCB1" w14:textId="77777777" w:rsidR="00DD7D5D" w:rsidRDefault="00DD7D5D" w:rsidP="00DD7D5D">
      <w:pPr>
        <w:pStyle w:val="30"/>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宋体"/>
          <w:lang w:eastAsia="zh-CN"/>
        </w:rPr>
      </w:pPr>
      <w:r w:rsidRPr="00DA3324">
        <w:rPr>
          <w:lang w:eastAsia="zh-CN"/>
        </w:rPr>
        <w:t>LP-WUS is supported with eDRX</w:t>
      </w:r>
      <w:r w:rsidRPr="00DA3324">
        <w:rPr>
          <w:rFonts w:eastAsia="宋体"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Np is the number of subgroup</w:t>
      </w:r>
      <w:r w:rsidRPr="008F5768">
        <w:rPr>
          <w:rFonts w:hint="eastAsia"/>
          <w:color w:val="FF0000"/>
        </w:rPr>
        <w:t>s</w:t>
      </w:r>
      <w:r w:rsidRPr="008F5768">
        <w:t>NumForUEID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宋体"/>
          <w:lang w:eastAsia="zh-CN"/>
        </w:rPr>
      </w:pPr>
      <w:r w:rsidRPr="007E6749">
        <w:rPr>
          <w:rFonts w:eastAsia="宋体"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宋体"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宋体"/>
          <w:u w:val="single"/>
        </w:rPr>
      </w:pPr>
      <w:r w:rsidRPr="0075231B">
        <w:rPr>
          <w:rFonts w:eastAsia="宋体"/>
          <w:u w:val="single"/>
        </w:rPr>
        <w:t>E</w:t>
      </w:r>
      <w:r w:rsidRPr="0075231B">
        <w:rPr>
          <w:rFonts w:eastAsia="宋体" w:hint="eastAsia"/>
          <w:u w:val="single"/>
        </w:rPr>
        <w:t>ntry/exit condition of LPWUS monitoring</w:t>
      </w:r>
    </w:p>
    <w:p w14:paraId="491BA11C" w14:textId="77777777" w:rsidR="00DD7D5D" w:rsidRDefault="00DD7D5D" w:rsidP="00DD7D5D">
      <w:pPr>
        <w:rPr>
          <w:rFonts w:eastAsia="宋体"/>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Srxlev/Squal for </w:t>
      </w:r>
      <w:r w:rsidRPr="009C4534">
        <w:rPr>
          <w:rFonts w:eastAsia="宋体" w:hint="eastAsia"/>
          <w:lang w:eastAsia="zh-CN"/>
        </w:rPr>
        <w:t xml:space="preserve">all </w:t>
      </w:r>
      <w:r w:rsidRPr="009C4534">
        <w:rPr>
          <w:lang w:eastAsia="zh-CN"/>
        </w:rPr>
        <w:t>MR measurement based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697D750A" w14:textId="77777777" w:rsidR="00DD7D5D" w:rsidRPr="00B12CD2" w:rsidRDefault="00DD7D5D" w:rsidP="00DD7D5D">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4F365C93"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Merge the entry/exit condition for Serving Cell RRM measurement relaxation and Rel-19 Neighboring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6DD0C309" w14:textId="77777777" w:rsidR="00DD7D5D" w:rsidRPr="00EF4FAE" w:rsidRDefault="00DD7D5D" w:rsidP="00DD7D5D">
      <w:pPr>
        <w:pStyle w:val="Doc-text2"/>
        <w:ind w:left="0" w:firstLine="0"/>
        <w:rPr>
          <w:rFonts w:eastAsia="宋体"/>
          <w:u w:val="single"/>
          <w:lang w:eastAsia="zh-CN"/>
        </w:rPr>
      </w:pPr>
      <w:r w:rsidRPr="00EF4FAE">
        <w:rPr>
          <w:rFonts w:eastAsia="宋体" w:hint="eastAsia"/>
          <w:u w:val="single"/>
          <w:lang w:eastAsia="zh-CN"/>
        </w:rPr>
        <w:t>On short DRX cycle</w:t>
      </w:r>
    </w:p>
    <w:p w14:paraId="7CD72EE5" w14:textId="77777777" w:rsidR="00DD7D5D" w:rsidRDefault="00DD7D5D" w:rsidP="00DD7D5D">
      <w:pPr>
        <w:pStyle w:val="Doc-text2"/>
        <w:ind w:left="0" w:firstLine="0"/>
        <w:rPr>
          <w:rFonts w:eastAsia="宋体"/>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27384FA0" w14:textId="77777777" w:rsidR="00DD7D5D" w:rsidRDefault="00DD7D5D" w:rsidP="00DD7D5D">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宋体"/>
          <w:u w:val="single"/>
          <w:lang w:eastAsia="zh-CN"/>
        </w:rPr>
      </w:pPr>
      <w:r w:rsidRPr="00B778E9">
        <w:rPr>
          <w:rFonts w:eastAsia="宋体" w:hint="eastAsia"/>
          <w:u w:val="single"/>
          <w:lang w:eastAsia="zh-CN"/>
        </w:rPr>
        <w:t>Dual DRX group</w:t>
      </w:r>
    </w:p>
    <w:p w14:paraId="7FF720A6" w14:textId="77777777" w:rsidR="00DD7D5D" w:rsidRDefault="00DD7D5D" w:rsidP="00DD7D5D">
      <w:pPr>
        <w:pStyle w:val="Doc-text2"/>
        <w:ind w:left="0" w:firstLine="0"/>
        <w:rPr>
          <w:rFonts w:eastAsia="宋体"/>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宋体"/>
          <w:u w:val="single"/>
          <w:lang w:eastAsia="zh-CN"/>
        </w:rPr>
      </w:pPr>
      <w:r w:rsidRPr="00C62109">
        <w:rPr>
          <w:rFonts w:eastAsia="宋体"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NR-DC, the LP-WUS can be configured to be monitored at least on the PCell and PSCell.</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2"/>
      </w:pPr>
      <w:r>
        <w:t xml:space="preserve">RAN2#130 </w:t>
      </w:r>
    </w:p>
    <w:p w14:paraId="062F2348"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or UE_ID based subgrouping</w:t>
      </w:r>
      <w:r w:rsidRPr="00275B70">
        <w:t xml:space="preserve"> </w:t>
      </w:r>
      <w:r w:rsidRPr="00275B70">
        <w:rPr>
          <w:rFonts w:hint="eastAsia"/>
        </w:rPr>
        <w:t>,</w:t>
      </w:r>
      <w:r>
        <w:rPr>
          <w:rFonts w:eastAsia="宋体"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宋体"/>
          <w:lang w:eastAsia="zh-CN"/>
        </w:rPr>
      </w:pPr>
    </w:p>
    <w:p w14:paraId="60AFBC20"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宋体"/>
          <w:lang w:eastAsia="zh-CN"/>
        </w:rPr>
      </w:pPr>
    </w:p>
    <w:p w14:paraId="3A4D4903"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LP-WUS, if supported by UE, can only be configured to be monitored on the PCell, if the MN is a gNB (i.e. for NE-DC and NR-DC) and/or with LP-WUS to be monitored on the PSCell, if the SN is a gNB (i.e. for EN-DC, NGEN-DC and NR-DC).</w:t>
      </w:r>
    </w:p>
    <w:p w14:paraId="316DF0D6" w14:textId="77777777" w:rsidR="00DD7D5D" w:rsidRDefault="00DD7D5D" w:rsidP="00DD7D5D">
      <w:pPr>
        <w:pStyle w:val="Doc-text2"/>
        <w:ind w:left="0" w:firstLine="0"/>
        <w:rPr>
          <w:rFonts w:eastAsia="宋体"/>
          <w:lang w:eastAsia="zh-CN"/>
        </w:rPr>
      </w:pPr>
    </w:p>
    <w:p w14:paraId="61BD1A4E"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neighboring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and/or [R19 serving/ neighboring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宋体"/>
          <w:lang w:eastAsia="zh-CN"/>
        </w:rPr>
      </w:pPr>
      <w:r w:rsidRPr="002829F4">
        <w:t>The threshold of the MR based entry condition for serving cell RRM offloading should be higher than or equal to the threshold to stop neighboring cell RRM measurement, which is the maximum of {SIntraSearchP, SnonIntraSearchP}. Capture this in the field description. Details will be discussed in the running CR.</w:t>
      </w:r>
    </w:p>
    <w:p w14:paraId="4B69B04F" w14:textId="77777777" w:rsidR="00DD7D5D" w:rsidRPr="00DB2F94" w:rsidRDefault="00DD7D5D" w:rsidP="00DD7D5D">
      <w:pPr>
        <w:pStyle w:val="30"/>
        <w:rPr>
          <w:rFonts w:eastAsia="宋体"/>
        </w:rPr>
      </w:pPr>
      <w:r w:rsidRPr="00BB07BA">
        <w:rPr>
          <w:rFonts w:eastAsiaTheme="minorEastAsia"/>
        </w:rPr>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LP-WUS can be configured on the PCell with secondary DRX. LP-WUS with secondary DRX is supported with option 1-1 and 1-2, i.e. the UE monitors LP-WUS before the on-duration occasion or periodically outside ActiveTime.  When LP-WUS is detected, then UE starts the drx-onDurationTimer (with option 1-1) or the lpwus-PDCCHMonitoringTimer (with option 1-2) in both DRX groups.</w:t>
      </w:r>
      <w:r w:rsidRPr="006248D4">
        <w:rPr>
          <w:rFonts w:eastAsia="宋体"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2"/>
      </w:pPr>
      <w:r>
        <w:t>RAN2#131</w:t>
      </w:r>
    </w:p>
    <w:p w14:paraId="0CDCD5F1" w14:textId="77777777" w:rsidR="00E76DCB" w:rsidRPr="00DB2F94" w:rsidRDefault="00E76DCB" w:rsidP="00E76DCB">
      <w:pPr>
        <w:pStyle w:val="30"/>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宋体"/>
          <w:highlight w:val="green"/>
          <w:lang w:eastAsia="zh-CN"/>
        </w:rPr>
        <w:t>‘</w:t>
      </w:r>
      <w:r w:rsidRPr="00CF5110">
        <w:rPr>
          <w:highlight w:val="green"/>
          <w:lang w:eastAsia="zh-CN"/>
        </w:rPr>
        <w:t>UE supporting LP-WUS</w:t>
      </w:r>
      <w:r w:rsidRPr="00CF5110">
        <w:rPr>
          <w:rFonts w:eastAsia="宋体"/>
          <w:highlight w:val="green"/>
          <w:lang w:eastAsia="zh-CN"/>
        </w:rPr>
        <w:t>’</w:t>
      </w:r>
      <w:r w:rsidRPr="00CF5110">
        <w:rPr>
          <w:highlight w:val="green"/>
          <w:lang w:eastAsia="zh-CN"/>
        </w:rPr>
        <w:t xml:space="preserve"> is used instead of </w:t>
      </w:r>
      <w:r w:rsidRPr="00CF5110">
        <w:rPr>
          <w:rFonts w:eastAsia="宋体"/>
          <w:highlight w:val="green"/>
          <w:lang w:eastAsia="zh-CN"/>
        </w:rPr>
        <w:t>‘</w:t>
      </w:r>
      <w:r w:rsidRPr="00CF5110">
        <w:rPr>
          <w:highlight w:val="green"/>
          <w:lang w:eastAsia="zh-CN"/>
        </w:rPr>
        <w:t>LP-WUS UE</w:t>
      </w:r>
      <w:r w:rsidRPr="00CF5110">
        <w:rPr>
          <w:rFonts w:eastAsia="宋体"/>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宋体"/>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Same as LP-WUS monitoring, it is up to UE implementation to choose whether SSB measurement based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宋体"/>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宋体" w:hint="eastAsia"/>
          <w:lang w:eastAsia="zh-CN"/>
        </w:rPr>
        <w:t xml:space="preserve">following </w:t>
      </w:r>
      <w:r w:rsidRPr="005E6A79">
        <w:rPr>
          <w:lang w:eastAsia="zh-CN"/>
        </w:rPr>
        <w:t xml:space="preserve">value range of ThresholdPLP and ThresholdQLP for LR measurement based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The IE ThresholdLP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r w:rsidRPr="005E6A79">
        <w:t>ThresholdP-LP ::=               INTEGER (-80..0)</w:t>
      </w:r>
    </w:p>
    <w:p w14:paraId="1B401D71" w14:textId="77777777" w:rsidR="00E76DCB" w:rsidRPr="005E6A79" w:rsidRDefault="00E76DCB" w:rsidP="00E76DCB">
      <w:pPr>
        <w:pStyle w:val="Agreement"/>
        <w:numPr>
          <w:ilvl w:val="0"/>
          <w:numId w:val="49"/>
        </w:numPr>
        <w:tabs>
          <w:tab w:val="clear" w:pos="360"/>
        </w:tabs>
        <w:ind w:left="2520"/>
      </w:pPr>
      <w:r w:rsidRPr="005E6A79">
        <w:t>The IE ThresholdQ-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r w:rsidRPr="005E6A79">
        <w:t>ThresholdQ-LP ::=               INTEGER (-34..0)</w:t>
      </w:r>
    </w:p>
    <w:p w14:paraId="3CB5BD6B" w14:textId="77777777" w:rsidR="00E76DCB" w:rsidRDefault="00E76DCB" w:rsidP="00E76DCB">
      <w:pPr>
        <w:pStyle w:val="Doc-text2"/>
        <w:rPr>
          <w:rFonts w:eastAsia="宋体"/>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LR measurement based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宋体"/>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宋体"/>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Working assumption: LP-WUS can be configured on the PCell with secondary DRX. LP-WUS with secondary DRX is supported with option 1-1 and 1-2, i.e. the UE monitors LP-WUS before the on-duration occasion or periodically outside ActiveTime.  When LP-WUS is detected, then UE starts the drx-onDurationTimer (with option 1-1) or the lpwus-PDCCHMonitoringTimer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lpwus-PDCCH-MonitoringTimer configuration for secondary DRX group is different from that for the default DRX group. </w:t>
      </w:r>
    </w:p>
    <w:p w14:paraId="5A56AFCA" w14:textId="77777777" w:rsidR="00E76DCB" w:rsidRPr="008C3C18" w:rsidRDefault="00E76DCB" w:rsidP="00E76DCB">
      <w:pPr>
        <w:pStyle w:val="Doc-text2"/>
        <w:rPr>
          <w:rFonts w:eastAsia="宋体"/>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宋体"/>
          <w:lang w:eastAsia="zh-CN"/>
        </w:rPr>
      </w:pPr>
      <w:r w:rsidRPr="00CB5BA7">
        <w:rPr>
          <w:rFonts w:eastAsia="宋体" w:hint="eastAsia"/>
          <w:highlight w:val="green"/>
          <w:lang w:eastAsia="zh-CN"/>
        </w:rPr>
        <w:t xml:space="preserve">RAN2 understand that </w:t>
      </w:r>
      <w:r w:rsidRPr="00CB5BA7">
        <w:rPr>
          <w:rFonts w:eastAsia="宋体"/>
          <w:highlight w:val="green"/>
          <w:lang w:eastAsia="zh-CN"/>
        </w:rPr>
        <w:t>the RAN1 agreement on not supporting simultaneous LR and MR operation</w:t>
      </w:r>
      <w:r w:rsidRPr="00CB5BA7">
        <w:rPr>
          <w:rFonts w:eastAsia="宋体" w:hint="eastAsia"/>
          <w:highlight w:val="green"/>
          <w:lang w:eastAsia="zh-CN"/>
        </w:rPr>
        <w:t xml:space="preserve"> is only </w:t>
      </w:r>
      <w:r w:rsidRPr="00CB5BA7">
        <w:rPr>
          <w:rFonts w:eastAsia="宋体"/>
          <w:highlight w:val="green"/>
          <w:lang w:eastAsia="zh-CN"/>
        </w:rPr>
        <w:t>applicable</w:t>
      </w:r>
      <w:r w:rsidRPr="00CB5BA7">
        <w:rPr>
          <w:rFonts w:eastAsia="宋体" w:hint="eastAsia"/>
          <w:highlight w:val="green"/>
          <w:lang w:eastAsia="zh-CN"/>
        </w:rPr>
        <w:t xml:space="preserve"> within one cell group</w:t>
      </w:r>
      <w:r>
        <w:rPr>
          <w:rFonts w:eastAsia="宋体" w:hint="eastAsia"/>
          <w:lang w:eastAsia="zh-CN"/>
        </w:rPr>
        <w:t xml:space="preserve"> (with or </w:t>
      </w:r>
      <w:r>
        <w:rPr>
          <w:rFonts w:eastAsia="宋体"/>
          <w:lang w:eastAsia="zh-CN"/>
        </w:rPr>
        <w:t>without</w:t>
      </w:r>
      <w:r>
        <w:rPr>
          <w:rFonts w:eastAsia="宋体" w:hint="eastAsia"/>
          <w:lang w:eastAsia="zh-CN"/>
        </w:rPr>
        <w:t xml:space="preserve"> secondary DRX group configuration). Send LS to RAN1 for </w:t>
      </w:r>
      <w:r>
        <w:rPr>
          <w:rFonts w:eastAsia="宋体"/>
          <w:lang w:eastAsia="zh-CN"/>
        </w:rPr>
        <w:t>confirmation</w:t>
      </w:r>
      <w:r>
        <w:rPr>
          <w:rFonts w:eastAsia="宋体"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The lpwus-PDCCH-MonitoringTimer configuration for secondary DRX group is smaller than</w:t>
      </w:r>
      <w:r w:rsidRPr="00784FD1">
        <w:rPr>
          <w:rFonts w:eastAsia="宋体" w:hint="eastAsia"/>
          <w:lang w:eastAsia="zh-CN"/>
        </w:rPr>
        <w:t xml:space="preserve"> or </w:t>
      </w:r>
      <w:r w:rsidRPr="00784FD1">
        <w:rPr>
          <w:rFonts w:eastAsia="宋体"/>
          <w:lang w:eastAsia="zh-CN"/>
        </w:rPr>
        <w:t>equal</w:t>
      </w:r>
      <w:r w:rsidRPr="00784FD1">
        <w:rPr>
          <w:rFonts w:eastAsia="宋体"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宋体"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宋体"/>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宋体"/>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lpwus-PDCCH-MonitoringTimer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宋体"/>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宋体" w:hint="eastAsia"/>
          <w:lang w:eastAsia="zh-CN"/>
        </w:rPr>
        <w:t xml:space="preserve">of the </w:t>
      </w:r>
      <w:r w:rsidRPr="006D5652">
        <w:rPr>
          <w:lang w:eastAsia="zh-CN"/>
        </w:rPr>
        <w:t>MUSIM gap case)</w:t>
      </w:r>
      <w:r w:rsidRPr="006D5652">
        <w:rPr>
          <w:rFonts w:eastAsia="宋体"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宋体" w:hint="eastAsia"/>
          <w:lang w:eastAsia="zh-CN"/>
        </w:rPr>
        <w:t xml:space="preserve">Can further check in </w:t>
      </w:r>
      <w:r w:rsidRPr="00C54208">
        <w:rPr>
          <w:rFonts w:eastAsia="宋体"/>
          <w:lang w:eastAsia="zh-CN"/>
        </w:rPr>
        <w:t>maintenance</w:t>
      </w:r>
      <w:r w:rsidRPr="00C54208">
        <w:rPr>
          <w:rFonts w:eastAsia="宋体"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宋体"/>
          <w:lang w:eastAsia="zh-CN"/>
        </w:rPr>
      </w:pPr>
      <w:r>
        <w:rPr>
          <w:rFonts w:eastAsia="宋体"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宋体"/>
          <w:highlight w:val="green"/>
          <w:lang w:eastAsia="zh-CN"/>
        </w:rPr>
      </w:pPr>
      <w:r w:rsidRPr="00193311">
        <w:rPr>
          <w:rFonts w:eastAsia="宋体" w:hint="eastAsia"/>
          <w:highlight w:val="green"/>
          <w:lang w:eastAsia="zh-CN"/>
        </w:rPr>
        <w:t xml:space="preserve">RAN2 assumes </w:t>
      </w:r>
      <w:r w:rsidRPr="00193311">
        <w:rPr>
          <w:highlight w:val="green"/>
          <w:lang w:eastAsia="zh-CN"/>
        </w:rPr>
        <w:t xml:space="preserve">NAS signalling </w:t>
      </w:r>
      <w:r w:rsidRPr="00193311">
        <w:rPr>
          <w:rFonts w:eastAsia="宋体" w:hint="eastAsia"/>
          <w:highlight w:val="green"/>
          <w:lang w:eastAsia="zh-CN"/>
        </w:rPr>
        <w:t xml:space="preserve">is introduced </w:t>
      </w:r>
      <w:r w:rsidRPr="00193311">
        <w:rPr>
          <w:highlight w:val="green"/>
          <w:lang w:eastAsia="zh-CN"/>
        </w:rPr>
        <w:t>to support enabling/disabling LP-WUS per UE.</w:t>
      </w:r>
      <w:r w:rsidRPr="00193311">
        <w:rPr>
          <w:rFonts w:eastAsia="宋体" w:hint="eastAsia"/>
          <w:highlight w:val="green"/>
          <w:lang w:eastAsia="zh-CN"/>
        </w:rPr>
        <w:t xml:space="preserve"> Inform SA2, CT1 and RAN3 about </w:t>
      </w:r>
      <w:r w:rsidRPr="00193311">
        <w:rPr>
          <w:rFonts w:eastAsia="宋体"/>
          <w:highlight w:val="green"/>
          <w:lang w:eastAsia="zh-CN"/>
        </w:rPr>
        <w:t>this</w:t>
      </w:r>
      <w:r w:rsidRPr="00193311">
        <w:rPr>
          <w:rFonts w:eastAsia="宋体"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宋体" w:hint="eastAsia"/>
          <w:lang w:eastAsia="zh-CN"/>
        </w:rPr>
        <w:t>s</w:t>
      </w:r>
      <w:r w:rsidRPr="00D7070D">
        <w:rPr>
          <w:rFonts w:hint="eastAsia"/>
        </w:rPr>
        <w:t xml:space="preserve"> that without such NAS singalling, UE is allowed to use LPWUS</w:t>
      </w:r>
      <w:r>
        <w:rPr>
          <w:rFonts w:eastAsia="宋体" w:hint="eastAsia"/>
          <w:lang w:eastAsia="zh-CN"/>
        </w:rPr>
        <w:t xml:space="preserve"> in </w:t>
      </w:r>
      <w:r w:rsidRPr="00164376">
        <w:rPr>
          <w:rFonts w:eastAsia="宋体"/>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宋体"/>
          <w:lang w:eastAsia="zh-CN"/>
        </w:rPr>
      </w:pPr>
    </w:p>
    <w:p w14:paraId="6B23E1CA" w14:textId="77777777" w:rsidR="00E76DCB" w:rsidRPr="0045705A" w:rsidRDefault="00E76DCB" w:rsidP="00E76DCB">
      <w:pPr>
        <w:pStyle w:val="Agreement"/>
        <w:tabs>
          <w:tab w:val="clear" w:pos="360"/>
          <w:tab w:val="num" w:pos="1619"/>
        </w:tabs>
        <w:ind w:left="1619"/>
        <w:rPr>
          <w:rFonts w:eastAsia="宋体"/>
          <w:lang w:eastAsia="zh-CN"/>
        </w:rPr>
      </w:pPr>
      <w:r w:rsidRPr="0045705A">
        <w:rPr>
          <w:lang w:eastAsia="zh-CN"/>
        </w:rPr>
        <w:t>LP-WUS can be used in any cell, i.e., don’t introduce lastUsedCellOnly for LP-WUS.</w:t>
      </w:r>
    </w:p>
    <w:p w14:paraId="5A99E1C4" w14:textId="77777777" w:rsidR="00E76DCB" w:rsidRDefault="00E76DCB" w:rsidP="00E76DCB">
      <w:pPr>
        <w:pStyle w:val="Doc-text2"/>
        <w:ind w:left="0" w:firstLine="0"/>
        <w:rPr>
          <w:rFonts w:eastAsia="宋体"/>
          <w:lang w:eastAsia="zh-CN"/>
        </w:rPr>
      </w:pPr>
    </w:p>
    <w:p w14:paraId="5C76FEE2" w14:textId="77777777" w:rsidR="00E76DCB" w:rsidRPr="00251D8F" w:rsidRDefault="00E76DCB" w:rsidP="00E76DCB">
      <w:pPr>
        <w:pStyle w:val="Agreement"/>
        <w:tabs>
          <w:tab w:val="clear" w:pos="360"/>
          <w:tab w:val="num" w:pos="1619"/>
        </w:tabs>
        <w:ind w:left="1619"/>
      </w:pPr>
      <w:r w:rsidRPr="00251D8F">
        <w:t>In RRC_INACTIVE state, for LP-WUS, when the UE uses the same i_s as for RRC_IDLE state, the UE shall use the same iPO LP-WUS as for RRC_IDLE state. Otherwise, the UE determines the iPO for LP-WUS for based on the i_s for RRC_INACTIVE state.</w:t>
      </w:r>
    </w:p>
    <w:p w14:paraId="5C1D0668" w14:textId="77777777" w:rsidR="00E76DCB" w:rsidRDefault="00E76DCB" w:rsidP="00E76DCB">
      <w:pPr>
        <w:pStyle w:val="Agreement"/>
        <w:tabs>
          <w:tab w:val="clear" w:pos="360"/>
          <w:tab w:val="num" w:pos="1619"/>
        </w:tabs>
        <w:ind w:left="1619"/>
        <w:rPr>
          <w:rFonts w:eastAsia="宋体"/>
          <w:lang w:eastAsia="zh-CN"/>
        </w:rPr>
      </w:pPr>
      <w:r w:rsidRPr="00251D8F">
        <w:t>In RRC_INACTIVE state with CN configured PTW, the SubgroupID for LP-WUS used outside CN PTW is the same as the SubgroupID used inside CN PTW.</w:t>
      </w:r>
    </w:p>
    <w:p w14:paraId="608BA99B" w14:textId="77777777" w:rsidR="00E76DCB" w:rsidRPr="00E22C1F" w:rsidRDefault="00E76DCB" w:rsidP="00E76DCB">
      <w:pPr>
        <w:pStyle w:val="Doc-text2"/>
        <w:rPr>
          <w:rFonts w:eastAsia="宋体"/>
          <w:lang w:eastAsia="zh-CN"/>
        </w:rPr>
      </w:pPr>
    </w:p>
    <w:p w14:paraId="68F699BD" w14:textId="77777777" w:rsidR="00E76DCB" w:rsidRPr="00A8766C" w:rsidRDefault="00E76DCB" w:rsidP="00E76DCB">
      <w:pPr>
        <w:pStyle w:val="Agreement"/>
        <w:tabs>
          <w:tab w:val="clear" w:pos="360"/>
          <w:tab w:val="num" w:pos="1619"/>
        </w:tabs>
        <w:ind w:left="1619"/>
        <w:rPr>
          <w:rFonts w:eastAsia="宋体"/>
          <w:lang w:eastAsia="zh-CN"/>
        </w:rPr>
      </w:pPr>
      <w:r w:rsidRPr="00A8766C">
        <w:t xml:space="preserve">Confirm that </w:t>
      </w:r>
      <w:r w:rsidRPr="00A8766C">
        <w:rPr>
          <w:rFonts w:eastAsia="宋体" w:hint="eastAsia"/>
          <w:lang w:eastAsia="zh-CN"/>
        </w:rPr>
        <w:t xml:space="preserve">SDT </w:t>
      </w:r>
      <w:r w:rsidRPr="00A8766C">
        <w:t xml:space="preserve">can </w:t>
      </w:r>
      <w:r w:rsidRPr="00A8766C">
        <w:rPr>
          <w:rFonts w:eastAsia="宋体" w:hint="eastAsia"/>
          <w:lang w:eastAsia="zh-CN"/>
        </w:rPr>
        <w:t xml:space="preserve">be </w:t>
      </w:r>
      <w:r w:rsidRPr="00A8766C">
        <w:t>initiate</w:t>
      </w:r>
      <w:r w:rsidRPr="00A8766C">
        <w:rPr>
          <w:rFonts w:eastAsia="宋体" w:hint="eastAsia"/>
          <w:lang w:eastAsia="zh-CN"/>
        </w:rPr>
        <w:t>d</w:t>
      </w:r>
      <w:r w:rsidRPr="00A8766C">
        <w:t xml:space="preserve"> while</w:t>
      </w:r>
      <w:r w:rsidRPr="00A8766C">
        <w:rPr>
          <w:rFonts w:eastAsia="宋体" w:hint="eastAsia"/>
          <w:lang w:eastAsia="zh-CN"/>
        </w:rPr>
        <w:t xml:space="preserve"> UE is</w:t>
      </w:r>
      <w:r w:rsidRPr="00A8766C">
        <w:t xml:space="preserve"> monitoring LP-WUS</w:t>
      </w:r>
      <w:r w:rsidRPr="00A8766C">
        <w:rPr>
          <w:rFonts w:eastAsia="宋体" w:hint="eastAsia"/>
          <w:lang w:eastAsia="zh-CN"/>
        </w:rPr>
        <w:t xml:space="preserve">, and </w:t>
      </w:r>
      <w:r w:rsidRPr="00A8766C">
        <w:rPr>
          <w:rFonts w:eastAsia="宋体"/>
          <w:lang w:eastAsia="zh-CN"/>
        </w:rPr>
        <w:t>there is no impact to the SDT procedure</w:t>
      </w:r>
      <w:r w:rsidRPr="00A8766C">
        <w:t>.</w:t>
      </w:r>
      <w:r w:rsidRPr="00A8766C">
        <w:rPr>
          <w:rFonts w:eastAsia="宋体" w:hint="eastAsia"/>
          <w:lang w:eastAsia="zh-CN"/>
        </w:rPr>
        <w:t xml:space="preserve"> Can check if any spec change is needed. </w:t>
      </w:r>
    </w:p>
    <w:p w14:paraId="5774E038" w14:textId="77777777" w:rsidR="00E76DCB" w:rsidRDefault="00E76DCB" w:rsidP="00E76DCB">
      <w:pPr>
        <w:pStyle w:val="Doc-text2"/>
        <w:ind w:left="0" w:firstLine="0"/>
        <w:rPr>
          <w:rFonts w:eastAsia="宋体"/>
          <w:lang w:eastAsia="zh-CN"/>
        </w:rPr>
      </w:pPr>
    </w:p>
    <w:p w14:paraId="39CAA826" w14:textId="77777777" w:rsidR="00E76DCB" w:rsidRDefault="00E76DCB" w:rsidP="00E76DCB">
      <w:pPr>
        <w:pStyle w:val="Agreement"/>
        <w:tabs>
          <w:tab w:val="clear" w:pos="360"/>
          <w:tab w:val="num" w:pos="1619"/>
        </w:tabs>
        <w:ind w:left="1619"/>
        <w:rPr>
          <w:rFonts w:eastAsia="宋体"/>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f the UE is not able to monitor the LP-WUS</w:t>
      </w:r>
      <w:r w:rsidRPr="009C6A4F">
        <w:rPr>
          <w:rFonts w:eastAsia="宋体"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宋体" w:hint="eastAsia"/>
          <w:highlight w:val="yellow"/>
          <w:lang w:eastAsia="zh-CN"/>
        </w:rPr>
        <w:t>PEI and/or</w:t>
      </w:r>
      <w:commentRangeStart w:id="273"/>
      <w:r w:rsidRPr="009C6A4F">
        <w:rPr>
          <w:rFonts w:eastAsia="宋体" w:hint="eastAsia"/>
          <w:highlight w:val="yellow"/>
          <w:lang w:eastAsia="zh-CN"/>
        </w:rPr>
        <w:t xml:space="preserve"> </w:t>
      </w:r>
      <w:r w:rsidRPr="009C6A4F">
        <w:rPr>
          <w:highlight w:val="yellow"/>
          <w:lang w:eastAsia="zh-CN"/>
        </w:rPr>
        <w:t>PO</w:t>
      </w:r>
      <w:commentRangeEnd w:id="273"/>
      <w:r w:rsidR="009C6A4F">
        <w:rPr>
          <w:rStyle w:val="affff7"/>
          <w:rFonts w:ascii="Times New Roman" w:eastAsia="Times New Roman" w:hAnsi="Times New Roman"/>
          <w:b w:val="0"/>
          <w:lang w:eastAsia="zh-CN"/>
        </w:rPr>
        <w:commentReference w:id="273"/>
      </w:r>
      <w:r w:rsidRPr="00027B44">
        <w:rPr>
          <w:lang w:eastAsia="zh-CN"/>
        </w:rPr>
        <w:t>.</w:t>
      </w:r>
      <w:r w:rsidRPr="00027B44">
        <w:rPr>
          <w:rFonts w:eastAsia="宋体" w:hint="eastAsia"/>
          <w:lang w:eastAsia="zh-CN"/>
        </w:rPr>
        <w:t xml:space="preserve"> Detailed changes to the spec can be further checked. </w:t>
      </w:r>
    </w:p>
    <w:p w14:paraId="2EA1918C" w14:textId="77777777" w:rsidR="00E76DCB" w:rsidRPr="005A5167" w:rsidRDefault="00E76DCB" w:rsidP="00E76DCB">
      <w:pPr>
        <w:pStyle w:val="Doc-text2"/>
        <w:rPr>
          <w:rFonts w:eastAsia="宋体"/>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宋体"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宋体"/>
          <w:lang w:eastAsia="zh-CN"/>
        </w:rPr>
      </w:pPr>
    </w:p>
    <w:p w14:paraId="0B544026" w14:textId="77777777" w:rsidR="00E76DCB" w:rsidRDefault="00E76DCB" w:rsidP="00E76DCB">
      <w:pPr>
        <w:pStyle w:val="Doc-text2"/>
        <w:ind w:left="0" w:firstLine="0"/>
        <w:rPr>
          <w:rFonts w:eastAsia="宋体"/>
          <w:lang w:eastAsia="zh-CN"/>
        </w:rPr>
      </w:pPr>
      <w:r>
        <w:rPr>
          <w:rFonts w:eastAsia="宋体"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宋体"/>
          <w:lang w:eastAsia="zh-CN"/>
        </w:rPr>
      </w:pPr>
    </w:p>
    <w:p w14:paraId="2C668855" w14:textId="77777777" w:rsidR="00E76DCB" w:rsidRDefault="00E76DCB" w:rsidP="00E76DCB">
      <w:pPr>
        <w:pStyle w:val="Agreement"/>
        <w:tabs>
          <w:tab w:val="clear" w:pos="360"/>
          <w:tab w:val="num" w:pos="1619"/>
        </w:tabs>
        <w:ind w:left="1619"/>
        <w:rPr>
          <w:rFonts w:eastAsia="宋体"/>
          <w:lang w:eastAsia="zh-CN"/>
        </w:rPr>
      </w:pPr>
      <w:r w:rsidRPr="0072678A">
        <w:rPr>
          <w:rFonts w:eastAsia="宋体" w:hint="eastAsia"/>
          <w:lang w:eastAsia="zh-CN"/>
        </w:rPr>
        <w:t xml:space="preserve">RAN2 assumes </w:t>
      </w:r>
      <w:r w:rsidRPr="0072678A">
        <w:rPr>
          <w:lang w:eastAsia="zh-CN"/>
        </w:rPr>
        <w:t>UE low mobility criterion</w:t>
      </w:r>
      <w:r w:rsidRPr="0072678A">
        <w:rPr>
          <w:rFonts w:eastAsia="宋体"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宋体"/>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宋体" w:hint="eastAsia"/>
          <w:lang w:eastAsia="zh-CN"/>
        </w:rPr>
        <w:t xml:space="preserve">RAN2 assume </w:t>
      </w:r>
      <w:r w:rsidRPr="009D5A4B">
        <w:rPr>
          <w:rFonts w:hint="eastAsia"/>
        </w:rPr>
        <w:t xml:space="preserve">UE does not start or re-start the </w:t>
      </w:r>
      <w:r w:rsidRPr="009D5A4B">
        <w:t>bwp-InactivityTimer</w:t>
      </w:r>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 Rapporteur" w:date="2025-09-02T14:50:00Z" w:initials="TT">
    <w:p w14:paraId="03A8710C" w14:textId="59248D21" w:rsidR="00D35392" w:rsidRDefault="00D35392">
      <w:pPr>
        <w:pStyle w:val="afc"/>
      </w:pPr>
      <w:r>
        <w:rPr>
          <w:rStyle w:val="affff7"/>
        </w:rPr>
        <w:annotationRef/>
      </w:r>
      <w:r>
        <w:t>To be updated</w:t>
      </w:r>
    </w:p>
  </w:comment>
  <w:comment w:id="81" w:author="Ericsson - Rapporteur" w:date="2025-09-02T16:52:00Z" w:initials="TT">
    <w:p w14:paraId="1A9276AD" w14:textId="7A19E966" w:rsidR="00D35392" w:rsidRDefault="00D35392">
      <w:pPr>
        <w:pStyle w:val="afc"/>
      </w:pPr>
      <w:r>
        <w:rPr>
          <w:rStyle w:val="affff7"/>
        </w:rPr>
        <w:annotationRef/>
      </w:r>
      <w:r>
        <w:t>New addition from 131</w:t>
      </w:r>
    </w:p>
  </w:comment>
  <w:comment w:id="151" w:author="Ericsson - Rapporteur" w:date="2025-09-02T16:30:00Z" w:initials="TT">
    <w:p w14:paraId="47993394" w14:textId="03171317" w:rsidR="00D35392" w:rsidRDefault="00D35392">
      <w:pPr>
        <w:pStyle w:val="afc"/>
      </w:pPr>
      <w:r>
        <w:rPr>
          <w:rStyle w:val="affff7"/>
        </w:rPr>
        <w:annotationRef/>
      </w:r>
      <w:r>
        <w:t xml:space="preserve">Added two list elements below for easier reading </w:t>
      </w:r>
    </w:p>
  </w:comment>
  <w:comment w:id="160" w:author="Ericsson - Rapporteur" w:date="2025-09-02T14:46:00Z" w:initials="TT">
    <w:p w14:paraId="79AE8FDE" w14:textId="7866F3FE" w:rsidR="00D35392" w:rsidRDefault="00D35392">
      <w:pPr>
        <w:pStyle w:val="afc"/>
      </w:pPr>
      <w:r>
        <w:rPr>
          <w:rStyle w:val="affff7"/>
        </w:rPr>
        <w:annotationRef/>
      </w:r>
      <w:r>
        <w:t>New addition</w:t>
      </w:r>
    </w:p>
  </w:comment>
  <w:comment w:id="170" w:author="Ericsson - Rapporteur" w:date="2025-09-02T14:48:00Z" w:initials="TT">
    <w:p w14:paraId="5CEBADD1" w14:textId="45977984" w:rsidR="00D35392" w:rsidRDefault="00D35392">
      <w:pPr>
        <w:pStyle w:val="afc"/>
      </w:pPr>
      <w:r>
        <w:rPr>
          <w:rStyle w:val="affff7"/>
        </w:rPr>
        <w:annotationRef/>
      </w:r>
      <w:r>
        <w:t>New addition</w:t>
      </w:r>
    </w:p>
  </w:comment>
  <w:comment w:id="178" w:author="Huawei" w:date="2025-09-03T13:12:00Z" w:initials="HW">
    <w:p w14:paraId="0881CF53" w14:textId="00A9A32C" w:rsidR="00225C93" w:rsidRPr="00225C93" w:rsidRDefault="00225C93">
      <w:pPr>
        <w:pStyle w:val="afc"/>
        <w:rPr>
          <w:rFonts w:eastAsia="等线"/>
        </w:rPr>
      </w:pPr>
      <w:r>
        <w:rPr>
          <w:rStyle w:val="affff7"/>
        </w:rPr>
        <w:annotationRef/>
      </w:r>
      <w:r>
        <w:rPr>
          <w:rFonts w:eastAsia="等线"/>
        </w:rPr>
        <w:t xml:space="preserve">It is suggested to add “UE </w:t>
      </w:r>
      <w:r w:rsidRPr="00225C93">
        <w:rPr>
          <w:rFonts w:eastAsia="等线"/>
          <w:color w:val="FF0000"/>
        </w:rPr>
        <w:t xml:space="preserve">in </w:t>
      </w:r>
      <w:r w:rsidRPr="00225C93">
        <w:rPr>
          <w:color w:val="FF0000"/>
        </w:rPr>
        <w:t>RRC_CONNECTED</w:t>
      </w:r>
      <w:r>
        <w:rPr>
          <w:rFonts w:eastAsia="等线"/>
        </w:rPr>
        <w:t xml:space="preserve">” to </w:t>
      </w:r>
      <w:r w:rsidR="00FE432F">
        <w:rPr>
          <w:rFonts w:eastAsia="等线"/>
        </w:rPr>
        <w:t xml:space="preserve">avoid ambiguity, since in the following text there is </w:t>
      </w:r>
      <w:r w:rsidR="00FE432F" w:rsidRPr="009D537A">
        <w:t>minimum time gap</w:t>
      </w:r>
      <w:r w:rsidR="00FE432F">
        <w:t xml:space="preserve"> for </w:t>
      </w:r>
      <w:r w:rsidR="00FE432F" w:rsidRPr="009D537A">
        <w:rPr>
          <w:rFonts w:eastAsia="等线"/>
        </w:rPr>
        <w:t>RRC_IDLE and RRC_INACTIVE</w:t>
      </w:r>
      <w:r w:rsidR="00FE432F">
        <w:rPr>
          <w:rFonts w:eastAsia="等线"/>
        </w:rPr>
        <w:t>.</w:t>
      </w:r>
    </w:p>
  </w:comment>
  <w:comment w:id="182" w:author="R1-2505069" w:date="2025-09-02T13:03:00Z" w:initials="TT">
    <w:p w14:paraId="7C3F9CE4" w14:textId="029C041B" w:rsidR="00D35392" w:rsidRDefault="00D35392">
      <w:pPr>
        <w:pStyle w:val="afc"/>
      </w:pPr>
      <w:r>
        <w:rPr>
          <w:rStyle w:val="affff7"/>
        </w:rPr>
        <w:annotationRef/>
      </w:r>
      <w:r>
        <w:t>Removed mentioning UAI as that is already captured in UAI clause</w:t>
      </w:r>
    </w:p>
  </w:comment>
  <w:comment w:id="191" w:author="Ericsson - Rapporteur" w:date="2025-09-02T13:38:00Z" w:initials="TT">
    <w:p w14:paraId="38C4FD90" w14:textId="77777777" w:rsidR="00D35392" w:rsidRDefault="00D35392">
      <w:pPr>
        <w:pStyle w:val="afc"/>
      </w:pPr>
      <w:r>
        <w:rPr>
          <w:rStyle w:val="affff7"/>
        </w:rPr>
        <w:annotationRef/>
      </w:r>
      <w:r>
        <w:t>Moved this NOTE from MAC to here per request.</w:t>
      </w:r>
    </w:p>
    <w:p w14:paraId="574825BE" w14:textId="77777777" w:rsidR="00D35392" w:rsidRDefault="00D35392">
      <w:pPr>
        <w:pStyle w:val="afc"/>
      </w:pPr>
    </w:p>
    <w:p w14:paraId="37ECB835" w14:textId="18404EE3" w:rsidR="00D35392" w:rsidRDefault="00D35392">
      <w:pPr>
        <w:pStyle w:val="afc"/>
      </w:pPr>
      <w:r>
        <w:t>Does it need to be a NOTE?</w:t>
      </w:r>
    </w:p>
  </w:comment>
  <w:comment w:id="192" w:author="Huawei" w:date="2025-09-03T11:27:00Z" w:initials="HW">
    <w:p w14:paraId="57E64B7D" w14:textId="24226CE3" w:rsidR="00D35392" w:rsidRPr="00D35392" w:rsidRDefault="00D35392">
      <w:pPr>
        <w:pStyle w:val="afc"/>
      </w:pPr>
      <w:r>
        <w:rPr>
          <w:rStyle w:val="affff7"/>
        </w:rPr>
        <w:annotationRef/>
      </w:r>
      <w:r w:rsidR="00C76B5F">
        <w:t xml:space="preserve">Since it is in stage2 spec, it </w:t>
      </w:r>
      <w:r w:rsidR="00755FF4">
        <w:t>could</w:t>
      </w:r>
      <w:r w:rsidR="00C76B5F">
        <w:t xml:space="preserve"> be added in the </w:t>
      </w:r>
      <w:r w:rsidR="00C76B5F" w:rsidRPr="00C76B5F">
        <w:t>normative</w:t>
      </w:r>
      <w:r w:rsidR="00C76B5F">
        <w:t xml:space="preserve"> text, e.g., </w:t>
      </w:r>
      <w:r w:rsidR="00C76B5F" w:rsidRPr="00C76B5F">
        <w:t xml:space="preserve">added at the end of the </w:t>
      </w:r>
      <w:r w:rsidR="00C76B5F">
        <w:t xml:space="preserve">above </w:t>
      </w:r>
      <w:r w:rsidR="00C76B5F" w:rsidRPr="00C76B5F">
        <w:t>paragraph.</w:t>
      </w:r>
      <w:r w:rsidR="00FE432F">
        <w:t xml:space="preserve"> Slightly prefer to capture it here instead of MAC spec.</w:t>
      </w:r>
    </w:p>
  </w:comment>
  <w:comment w:id="200" w:author="Huawei" w:date="2025-09-03T13:18:00Z" w:initials="HW">
    <w:p w14:paraId="0A770DE4" w14:textId="77777777" w:rsidR="00FE432F" w:rsidRDefault="00FE432F">
      <w:pPr>
        <w:pStyle w:val="afc"/>
        <w:rPr>
          <w:rFonts w:eastAsia="等线"/>
        </w:rPr>
      </w:pPr>
      <w:r>
        <w:rPr>
          <w:rStyle w:val="affff7"/>
        </w:rPr>
        <w:annotationRef/>
      </w:r>
      <w:r>
        <w:rPr>
          <w:rFonts w:eastAsia="等线"/>
        </w:rPr>
        <w:t>Based on the agreement,</w:t>
      </w:r>
    </w:p>
    <w:p w14:paraId="145C9D27" w14:textId="0212B37A" w:rsidR="00FE432F" w:rsidRPr="00AF03A7" w:rsidRDefault="00FE432F"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FE432F" w:rsidRPr="00FE432F" w:rsidRDefault="00FE432F">
      <w:pPr>
        <w:pStyle w:val="afc"/>
        <w:rPr>
          <w:rFonts w:eastAsia="等线"/>
        </w:rPr>
      </w:pPr>
      <w:r>
        <w:rPr>
          <w:rFonts w:eastAsia="等线"/>
        </w:rPr>
        <w:t>The exit conditions for “</w:t>
      </w:r>
      <w:r w:rsidRPr="00AF03A7">
        <w:t>RRM relaxation</w:t>
      </w:r>
      <w:r>
        <w:rPr>
          <w:rFonts w:eastAsia="等线"/>
        </w:rPr>
        <w:t>” are not just based on LR measurements. Exit condition</w:t>
      </w:r>
      <w:r w:rsidR="00517126">
        <w:rPr>
          <w:rFonts w:eastAsia="等线"/>
        </w:rPr>
        <w:t>s</w:t>
      </w:r>
      <w:r>
        <w:rPr>
          <w:rFonts w:eastAsia="等线"/>
        </w:rPr>
        <w:t xml:space="preserve"> </w:t>
      </w:r>
      <w:r w:rsidRPr="00517126">
        <w:rPr>
          <w:rFonts w:eastAsia="等线"/>
          <w:color w:val="FF0000"/>
        </w:rPr>
        <w:t xml:space="preserve">for </w:t>
      </w:r>
      <w:r w:rsidRPr="00517126">
        <w:rPr>
          <w:color w:val="FF0000"/>
        </w:rPr>
        <w:t>offloading serving cell measurements from MR to LR</w:t>
      </w:r>
      <w:r w:rsidRPr="00FE432F">
        <w:t xml:space="preserve"> </w:t>
      </w:r>
      <w:r w:rsidR="00517126">
        <w:t>are</w:t>
      </w:r>
      <w:r>
        <w:t xml:space="preserve"> based on LR measurements</w:t>
      </w:r>
      <w:r w:rsidR="008C3431" w:rsidRPr="008C3431">
        <w:t xml:space="preserve"> </w:t>
      </w:r>
      <w:r w:rsidR="008C3431" w:rsidRPr="008C3431">
        <w:t>as specified in TS 38.304</w:t>
      </w:r>
      <w:r w:rsidR="00517126">
        <w:t>.</w:t>
      </w:r>
    </w:p>
  </w:comment>
  <w:comment w:id="233" w:author="R1-2505069" w:date="2025-09-02T13:26:00Z" w:initials="TT">
    <w:p w14:paraId="624673ED" w14:textId="314F70C0" w:rsidR="00D35392" w:rsidRDefault="00D35392">
      <w:pPr>
        <w:pStyle w:val="afc"/>
      </w:pPr>
      <w:r>
        <w:rPr>
          <w:rStyle w:val="affff7"/>
        </w:rPr>
        <w:annotationRef/>
      </w:r>
      <w:r>
        <w:t>Paragraph edited for clarity</w:t>
      </w:r>
    </w:p>
  </w:comment>
  <w:comment w:id="232" w:author="Ericsson - Rapporteur" w:date="2025-09-02T14:40:00Z" w:initials="TT">
    <w:p w14:paraId="5FAC147D" w14:textId="75AF3D11" w:rsidR="00D35392" w:rsidRDefault="00D35392">
      <w:pPr>
        <w:pStyle w:val="afc"/>
      </w:pPr>
      <w:r>
        <w:rPr>
          <w:rStyle w:val="affff7"/>
        </w:rPr>
        <w:annotationRef/>
      </w:r>
      <w:r>
        <w:t>Added</w:t>
      </w:r>
    </w:p>
  </w:comment>
  <w:comment w:id="242" w:author="Ericsson - Rapporteur" w:date="2025-09-02T13:33:00Z" w:initials="TT">
    <w:p w14:paraId="67184AF0" w14:textId="00AC8779" w:rsidR="00D35392" w:rsidRDefault="00D35392">
      <w:pPr>
        <w:pStyle w:val="afc"/>
      </w:pPr>
      <w:r>
        <w:rPr>
          <w:rStyle w:val="affff7"/>
        </w:rPr>
        <w:annotationRef/>
      </w:r>
      <w:r>
        <w:t xml:space="preserve">Added per request from WI rapporteur </w:t>
      </w:r>
    </w:p>
  </w:comment>
  <w:comment w:id="261" w:author="Ericsson - Rapporteur" w:date="2025-09-02T16:01:00Z" w:initials="TT">
    <w:p w14:paraId="208D5724" w14:textId="0315AD86" w:rsidR="00D35392" w:rsidRDefault="00D35392">
      <w:pPr>
        <w:pStyle w:val="afc"/>
      </w:pPr>
      <w:r>
        <w:rPr>
          <w:rStyle w:val="affff7"/>
        </w:rPr>
        <w:annotationRef/>
      </w:r>
      <w:r>
        <w:t>New paragraph on Dual DRX</w:t>
      </w:r>
    </w:p>
  </w:comment>
  <w:comment w:id="273" w:author="Ericsson - Rapporteur" w:date="2025-09-02T15:27:00Z" w:initials="TT">
    <w:p w14:paraId="6C82DE65" w14:textId="6D31839A" w:rsidR="00D35392" w:rsidRDefault="00D35392">
      <w:pPr>
        <w:pStyle w:val="afc"/>
      </w:pPr>
      <w:r>
        <w:rPr>
          <w:rStyle w:val="affff7"/>
        </w:rPr>
        <w:annotationRef/>
      </w:r>
      <w:r>
        <w:t>Captured earlier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A8710C" w15:done="0"/>
  <w15:commentEx w15:paraId="1A9276AD" w15:done="0"/>
  <w15:commentEx w15:paraId="47993394" w15:done="0"/>
  <w15:commentEx w15:paraId="79AE8FDE" w15:done="0"/>
  <w15:commentEx w15:paraId="5CEBADD1" w15:done="0"/>
  <w15:commentEx w15:paraId="0881CF53" w15:done="0"/>
  <w15:commentEx w15:paraId="7C3F9CE4" w15:done="0"/>
  <w15:commentEx w15:paraId="37ECB835" w15:done="0"/>
  <w15:commentEx w15:paraId="57E64B7D" w15:paraIdParent="37ECB835" w15:done="0"/>
  <w15:commentEx w15:paraId="174B148D" w15:done="0"/>
  <w15:commentEx w15:paraId="624673ED" w15:done="0"/>
  <w15:commentEx w15:paraId="5FAC147D" w15:done="0"/>
  <w15:commentEx w15:paraId="67184AF0" w15:done="0"/>
  <w15:commentEx w15:paraId="208D5724" w15:done="0"/>
  <w15:commentEx w15:paraId="6C82D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C2610B" w16cex:dateUtc="2025-09-02T11:50:00Z"/>
  <w16cex:commentExtensible w16cex:durableId="561BFFFE" w16cex:dateUtc="2025-09-02T13:52:00Z"/>
  <w16cex:commentExtensible w16cex:durableId="54A8AEE4" w16cex:dateUtc="2025-09-02T13:30:00Z"/>
  <w16cex:commentExtensible w16cex:durableId="332ED2EF" w16cex:dateUtc="2025-09-02T11:46:00Z"/>
  <w16cex:commentExtensible w16cex:durableId="3022ACF9" w16cex:dateUtc="2025-09-02T11:48:00Z"/>
  <w16cex:commentExtensible w16cex:durableId="184C3EEF" w16cex:dateUtc="2025-09-02T10:03:00Z"/>
  <w16cex:commentExtensible w16cex:durableId="6778CD1F" w16cex:dateUtc="2025-09-02T10:38:00Z"/>
  <w16cex:commentExtensible w16cex:durableId="76AD345D" w16cex:dateUtc="2025-09-02T10:26:00Z"/>
  <w16cex:commentExtensible w16cex:durableId="558EC818" w16cex:dateUtc="2025-09-02T11:40:00Z"/>
  <w16cex:commentExtensible w16cex:durableId="3F36D449" w16cex:dateUtc="2025-09-02T10:33:00Z"/>
  <w16cex:commentExtensible w16cex:durableId="0B25AE53" w16cex:dateUtc="2025-09-02T13:01:00Z"/>
  <w16cex:commentExtensible w16cex:durableId="3F492143" w16cex:dateUtc="2025-09-02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A8710C" w16cid:durableId="2DC2610B"/>
  <w16cid:commentId w16cid:paraId="1A9276AD" w16cid:durableId="561BFFFE"/>
  <w16cid:commentId w16cid:paraId="47993394" w16cid:durableId="54A8AEE4"/>
  <w16cid:commentId w16cid:paraId="79AE8FDE" w16cid:durableId="332ED2EF"/>
  <w16cid:commentId w16cid:paraId="5CEBADD1" w16cid:durableId="3022ACF9"/>
  <w16cid:commentId w16cid:paraId="0881CF53" w16cid:durableId="2C62BD2D"/>
  <w16cid:commentId w16cid:paraId="7C3F9CE4" w16cid:durableId="184C3EEF"/>
  <w16cid:commentId w16cid:paraId="37ECB835" w16cid:durableId="6778CD1F"/>
  <w16cid:commentId w16cid:paraId="57E64B7D" w16cid:durableId="2C62A491"/>
  <w16cid:commentId w16cid:paraId="174B148D" w16cid:durableId="2C62BE99"/>
  <w16cid:commentId w16cid:paraId="624673ED" w16cid:durableId="76AD345D"/>
  <w16cid:commentId w16cid:paraId="5FAC147D" w16cid:durableId="558EC818"/>
  <w16cid:commentId w16cid:paraId="67184AF0" w16cid:durableId="3F36D449"/>
  <w16cid:commentId w16cid:paraId="208D5724" w16cid:durableId="0B25AE53"/>
  <w16cid:commentId w16cid:paraId="6C82DE65" w16cid:durableId="3F4921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C45F6" w14:textId="77777777" w:rsidR="00715F86" w:rsidRPr="00253D75" w:rsidRDefault="00715F86">
      <w:r w:rsidRPr="00253D75">
        <w:separator/>
      </w:r>
    </w:p>
    <w:p w14:paraId="50C4CA74" w14:textId="77777777" w:rsidR="00715F86" w:rsidRPr="00253D75" w:rsidRDefault="00715F86"/>
  </w:endnote>
  <w:endnote w:type="continuationSeparator" w:id="0">
    <w:p w14:paraId="5CF04835" w14:textId="77777777" w:rsidR="00715F86" w:rsidRPr="00253D75" w:rsidRDefault="00715F86">
      <w:r w:rsidRPr="00253D75">
        <w:continuationSeparator/>
      </w:r>
    </w:p>
    <w:p w14:paraId="090EF2B9" w14:textId="77777777" w:rsidR="00715F86" w:rsidRPr="00253D75" w:rsidRDefault="00715F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D35392" w:rsidRPr="00253D75" w:rsidRDefault="00D35392">
    <w:pPr>
      <w:pStyle w:val="a4"/>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D35392" w:rsidRPr="00253D75" w:rsidRDefault="00D3539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4BE7E" w14:textId="77777777" w:rsidR="00715F86" w:rsidRPr="00253D75" w:rsidRDefault="00715F86">
      <w:r w:rsidRPr="00253D75">
        <w:separator/>
      </w:r>
    </w:p>
    <w:p w14:paraId="793CDA1C" w14:textId="77777777" w:rsidR="00715F86" w:rsidRPr="00253D75" w:rsidRDefault="00715F86"/>
  </w:footnote>
  <w:footnote w:type="continuationSeparator" w:id="0">
    <w:p w14:paraId="428DBC77" w14:textId="77777777" w:rsidR="00715F86" w:rsidRPr="00253D75" w:rsidRDefault="00715F86">
      <w:r w:rsidRPr="00253D75">
        <w:continuationSeparator/>
      </w:r>
    </w:p>
    <w:p w14:paraId="5283FDD7" w14:textId="77777777" w:rsidR="00715F86" w:rsidRPr="00253D75" w:rsidRDefault="00715F8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3"/>
  </w:num>
  <w:num w:numId="14">
    <w:abstractNumId w:val="39"/>
  </w:num>
  <w:num w:numId="15">
    <w:abstractNumId w:val="34"/>
  </w:num>
  <w:num w:numId="16">
    <w:abstractNumId w:val="13"/>
  </w:num>
  <w:num w:numId="17">
    <w:abstractNumId w:val="15"/>
  </w:num>
  <w:num w:numId="18">
    <w:abstractNumId w:val="33"/>
  </w:num>
  <w:num w:numId="19">
    <w:abstractNumId w:val="32"/>
  </w:num>
  <w:num w:numId="20">
    <w:abstractNumId w:val="46"/>
  </w:num>
  <w:num w:numId="21">
    <w:abstractNumId w:val="30"/>
  </w:num>
  <w:num w:numId="22">
    <w:abstractNumId w:val="37"/>
  </w:num>
  <w:num w:numId="23">
    <w:abstractNumId w:val="25"/>
  </w:num>
  <w:num w:numId="24">
    <w:abstractNumId w:val="36"/>
  </w:num>
  <w:num w:numId="25">
    <w:abstractNumId w:val="45"/>
  </w:num>
  <w:num w:numId="26">
    <w:abstractNumId w:val="43"/>
  </w:num>
  <w:num w:numId="27">
    <w:abstractNumId w:val="27"/>
  </w:num>
  <w:num w:numId="28">
    <w:abstractNumId w:val="20"/>
  </w:num>
  <w:num w:numId="29">
    <w:abstractNumId w:val="41"/>
  </w:num>
  <w:num w:numId="30">
    <w:abstractNumId w:val="35"/>
  </w:num>
  <w:num w:numId="31">
    <w:abstractNumId w:val="22"/>
  </w:num>
  <w:num w:numId="32">
    <w:abstractNumId w:val="14"/>
  </w:num>
  <w:num w:numId="33">
    <w:abstractNumId w:val="26"/>
  </w:num>
  <w:num w:numId="34">
    <w:abstractNumId w:val="19"/>
  </w:num>
  <w:num w:numId="35">
    <w:abstractNumId w:val="21"/>
  </w:num>
  <w:num w:numId="36">
    <w:abstractNumId w:val="28"/>
  </w:num>
  <w:num w:numId="37">
    <w:abstractNumId w:val="40"/>
  </w:num>
  <w:num w:numId="38">
    <w:abstractNumId w:val="12"/>
  </w:num>
  <w:num w:numId="39">
    <w:abstractNumId w:val="24"/>
  </w:num>
  <w:num w:numId="40">
    <w:abstractNumId w:val="2"/>
  </w:num>
  <w:num w:numId="41">
    <w:abstractNumId w:val="1"/>
  </w:num>
  <w:num w:numId="42">
    <w:abstractNumId w:val="0"/>
  </w:num>
  <w:num w:numId="43">
    <w:abstractNumId w:val="44"/>
  </w:num>
  <w:num w:numId="44">
    <w:abstractNumId w:val="42"/>
  </w:num>
  <w:num w:numId="45">
    <w:abstractNumId w:val="38"/>
  </w:num>
  <w:num w:numId="46">
    <w:abstractNumId w:val="31"/>
  </w:num>
  <w:num w:numId="47">
    <w:abstractNumId w:val="42"/>
    <w:lvlOverride w:ilvl="0">
      <w:startOverride w:val="1"/>
    </w:lvlOverride>
  </w:num>
  <w:num w:numId="48">
    <w:abstractNumId w:val="29"/>
  </w:num>
  <w:num w:numId="4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2505069">
    <w15:presenceInfo w15:providerId="None" w15:userId="R1-2505069"/>
  </w15:person>
  <w15:person w15:author="Ericsson - Rapporteur">
    <w15:presenceInfo w15:providerId="None" w15:userId="Ericsson - Rapporteu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24D"/>
    <w:rsid w:val="007C04B8"/>
    <w:rsid w:val="007C1078"/>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63C8"/>
    <w:rsid w:val="008F7474"/>
    <w:rsid w:val="00900C2C"/>
    <w:rsid w:val="00900C50"/>
    <w:rsid w:val="009014E0"/>
    <w:rsid w:val="0090161C"/>
    <w:rsid w:val="00901E07"/>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33F"/>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C6F"/>
    <w:rsid w:val="00CB1FEE"/>
    <w:rsid w:val="00CB27B0"/>
    <w:rsid w:val="00CB3DDE"/>
    <w:rsid w:val="00CB43BA"/>
    <w:rsid w:val="00CB549A"/>
    <w:rsid w:val="00CB5BA7"/>
    <w:rsid w:val="00CB675A"/>
    <w:rsid w:val="00CB71C0"/>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0">
    <w:name w:val="heading 3"/>
    <w:basedOn w:val="2"/>
    <w:next w:val="a"/>
    <w:link w:val="31"/>
    <w:qFormat/>
    <w:rsid w:val="00394473"/>
    <w:pPr>
      <w:spacing w:before="120"/>
      <w:outlineLvl w:val="2"/>
    </w:pPr>
    <w:rPr>
      <w:sz w:val="28"/>
    </w:rPr>
  </w:style>
  <w:style w:type="paragraph" w:styleId="40">
    <w:name w:val="heading 4"/>
    <w:basedOn w:val="30"/>
    <w:next w:val="a"/>
    <w:link w:val="41"/>
    <w:qFormat/>
    <w:rsid w:val="00394473"/>
    <w:pPr>
      <w:ind w:left="1418" w:hanging="1418"/>
      <w:outlineLvl w:val="3"/>
    </w:pPr>
    <w:rPr>
      <w:sz w:val="24"/>
    </w:rPr>
  </w:style>
  <w:style w:type="paragraph" w:styleId="50">
    <w:name w:val="heading 5"/>
    <w:basedOn w:val="40"/>
    <w:next w:val="a"/>
    <w:link w:val="51"/>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1">
    <w:name w:val="标题 3 字符"/>
    <w:link w:val="30"/>
    <w:qFormat/>
    <w:rsid w:val="00603167"/>
    <w:rPr>
      <w:rFonts w:ascii="Arial" w:eastAsia="Times New Roman" w:hAnsi="Arial"/>
      <w:sz w:val="28"/>
      <w:lang w:eastAsia="zh-CN"/>
    </w:rPr>
  </w:style>
  <w:style w:type="character" w:customStyle="1" w:styleId="41">
    <w:name w:val="标题 4 字符"/>
    <w:basedOn w:val="a0"/>
    <w:link w:val="40"/>
    <w:qFormat/>
    <w:rsid w:val="003B0F0F"/>
    <w:rPr>
      <w:rFonts w:ascii="Arial" w:eastAsia="Times New Roman" w:hAnsi="Arial"/>
      <w:sz w:val="24"/>
      <w:lang w:eastAsia="zh-CN"/>
    </w:rPr>
  </w:style>
  <w:style w:type="character" w:customStyle="1" w:styleId="51">
    <w:name w:val="标题 5 字符"/>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a"/>
    <w:next w:val="a"/>
    <w:rsid w:val="00394473"/>
    <w:pPr>
      <w:keepLines/>
      <w:tabs>
        <w:tab w:val="center" w:pos="4536"/>
        <w:tab w:val="right" w:pos="9072"/>
      </w:tabs>
    </w:p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a"/>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qFormat/>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ad">
    <w:name w:val="Emphasis"/>
    <w:basedOn w:val="a0"/>
    <w:uiPriority w:val="20"/>
    <w:qFormat/>
    <w:rsid w:val="008D5413"/>
    <w:rPr>
      <w:i/>
      <w:iCs/>
    </w:rPr>
  </w:style>
  <w:style w:type="paragraph" w:styleId="ae">
    <w:name w:val="List Paragraph"/>
    <w:basedOn w:val="a"/>
    <w:uiPriority w:val="34"/>
    <w:qFormat/>
    <w:rsid w:val="003F6415"/>
    <w:pPr>
      <w:overflowPunct/>
      <w:autoSpaceDE/>
      <w:autoSpaceDN/>
      <w:adjustRightInd/>
      <w:ind w:left="720"/>
      <w:contextualSpacing/>
      <w:textAlignment w:val="auto"/>
    </w:pPr>
    <w:rPr>
      <w:lang w:eastAsia="en-US"/>
    </w:rPr>
  </w:style>
  <w:style w:type="paragraph" w:styleId="af">
    <w:name w:val="Balloon Text"/>
    <w:basedOn w:val="a"/>
    <w:link w:val="af0"/>
    <w:semiHidden/>
    <w:unhideWhenUsed/>
    <w:rsid w:val="00287090"/>
    <w:pPr>
      <w:spacing w:after="0"/>
    </w:pPr>
    <w:rPr>
      <w:rFonts w:ascii="Segoe UI" w:hAnsi="Segoe UI" w:cs="Segoe UI"/>
      <w:sz w:val="18"/>
      <w:szCs w:val="18"/>
    </w:rPr>
  </w:style>
  <w:style w:type="character" w:customStyle="1" w:styleId="af0">
    <w:name w:val="批注框文本 字符"/>
    <w:basedOn w:val="a0"/>
    <w:link w:val="af"/>
    <w:semiHidden/>
    <w:rsid w:val="00287090"/>
    <w:rPr>
      <w:rFonts w:ascii="Segoe UI" w:eastAsia="Times New Roman" w:hAnsi="Segoe UI" w:cs="Segoe UI"/>
      <w:sz w:val="18"/>
      <w:szCs w:val="18"/>
      <w:lang w:eastAsia="zh-CN"/>
    </w:rPr>
  </w:style>
  <w:style w:type="paragraph" w:styleId="af1">
    <w:name w:val="Bibliography"/>
    <w:basedOn w:val="a"/>
    <w:next w:val="a"/>
    <w:uiPriority w:val="72"/>
    <w:semiHidden/>
    <w:unhideWhenUsed/>
    <w:rsid w:val="00287090"/>
  </w:style>
  <w:style w:type="paragraph" w:styleId="af2">
    <w:name w:val="Block Text"/>
    <w:basedOn w:val="a"/>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af4"/>
    <w:qFormat/>
    <w:rsid w:val="00287090"/>
    <w:pPr>
      <w:spacing w:after="120"/>
    </w:pPr>
  </w:style>
  <w:style w:type="character" w:customStyle="1" w:styleId="af4">
    <w:name w:val="正文文本 字符"/>
    <w:basedOn w:val="a0"/>
    <w:link w:val="af3"/>
    <w:rsid w:val="00287090"/>
    <w:rPr>
      <w:rFonts w:eastAsia="Times New Roman"/>
      <w:lang w:eastAsia="zh-CN"/>
    </w:rPr>
  </w:style>
  <w:style w:type="paragraph" w:styleId="25">
    <w:name w:val="Body Text 2"/>
    <w:basedOn w:val="a"/>
    <w:link w:val="26"/>
    <w:rsid w:val="00287090"/>
    <w:pPr>
      <w:spacing w:after="120" w:line="480" w:lineRule="auto"/>
    </w:pPr>
  </w:style>
  <w:style w:type="character" w:customStyle="1" w:styleId="26">
    <w:name w:val="正文文本 2 字符"/>
    <w:basedOn w:val="a0"/>
    <w:link w:val="25"/>
    <w:rsid w:val="00287090"/>
    <w:rPr>
      <w:rFonts w:eastAsia="Times New Roman"/>
      <w:lang w:eastAsia="zh-CN"/>
    </w:rPr>
  </w:style>
  <w:style w:type="paragraph" w:styleId="34">
    <w:name w:val="Body Text 3"/>
    <w:basedOn w:val="a"/>
    <w:link w:val="35"/>
    <w:rsid w:val="00287090"/>
    <w:pPr>
      <w:spacing w:after="120"/>
    </w:pPr>
    <w:rPr>
      <w:sz w:val="16"/>
      <w:szCs w:val="16"/>
    </w:rPr>
  </w:style>
  <w:style w:type="character" w:customStyle="1" w:styleId="35">
    <w:name w:val="正文文本 3 字符"/>
    <w:basedOn w:val="a0"/>
    <w:link w:val="34"/>
    <w:rsid w:val="00287090"/>
    <w:rPr>
      <w:rFonts w:eastAsia="Times New Roman"/>
      <w:sz w:val="16"/>
      <w:szCs w:val="16"/>
      <w:lang w:eastAsia="zh-CN"/>
    </w:rPr>
  </w:style>
  <w:style w:type="paragraph" w:styleId="af5">
    <w:name w:val="Body Text First Indent"/>
    <w:basedOn w:val="af3"/>
    <w:link w:val="af6"/>
    <w:rsid w:val="00287090"/>
    <w:pPr>
      <w:spacing w:after="180"/>
      <w:ind w:firstLine="360"/>
    </w:pPr>
  </w:style>
  <w:style w:type="character" w:customStyle="1" w:styleId="af6">
    <w:name w:val="正文文本首行缩进 字符"/>
    <w:basedOn w:val="af4"/>
    <w:link w:val="af5"/>
    <w:rsid w:val="00287090"/>
    <w:rPr>
      <w:rFonts w:eastAsia="Times New Roman"/>
      <w:lang w:eastAsia="zh-CN"/>
    </w:rPr>
  </w:style>
  <w:style w:type="paragraph" w:styleId="af7">
    <w:name w:val="Body Text Indent"/>
    <w:basedOn w:val="a"/>
    <w:link w:val="af8"/>
    <w:rsid w:val="00287090"/>
    <w:pPr>
      <w:spacing w:after="120"/>
      <w:ind w:left="283"/>
    </w:pPr>
  </w:style>
  <w:style w:type="character" w:customStyle="1" w:styleId="af8">
    <w:name w:val="正文文本缩进 字符"/>
    <w:basedOn w:val="a0"/>
    <w:link w:val="af7"/>
    <w:rsid w:val="00287090"/>
    <w:rPr>
      <w:rFonts w:eastAsia="Times New Roman"/>
      <w:lang w:eastAsia="zh-CN"/>
    </w:rPr>
  </w:style>
  <w:style w:type="paragraph" w:styleId="27">
    <w:name w:val="Body Text First Indent 2"/>
    <w:basedOn w:val="af7"/>
    <w:link w:val="28"/>
    <w:rsid w:val="00287090"/>
    <w:pPr>
      <w:spacing w:after="180"/>
      <w:ind w:left="360" w:firstLine="360"/>
    </w:pPr>
  </w:style>
  <w:style w:type="character" w:customStyle="1" w:styleId="28">
    <w:name w:val="正文文本首行缩进 2 字符"/>
    <w:basedOn w:val="af8"/>
    <w:link w:val="27"/>
    <w:rsid w:val="00287090"/>
    <w:rPr>
      <w:rFonts w:eastAsia="Times New Roman"/>
      <w:lang w:eastAsia="zh-CN"/>
    </w:rPr>
  </w:style>
  <w:style w:type="paragraph" w:styleId="29">
    <w:name w:val="Body Text Indent 2"/>
    <w:basedOn w:val="a"/>
    <w:link w:val="2a"/>
    <w:qFormat/>
    <w:rsid w:val="00287090"/>
    <w:pPr>
      <w:spacing w:after="120" w:line="480" w:lineRule="auto"/>
      <w:ind w:left="283"/>
    </w:pPr>
  </w:style>
  <w:style w:type="character" w:customStyle="1" w:styleId="2a">
    <w:name w:val="正文文本缩进 2 字符"/>
    <w:basedOn w:val="a0"/>
    <w:link w:val="29"/>
    <w:rsid w:val="00287090"/>
    <w:rPr>
      <w:rFonts w:eastAsia="Times New Roman"/>
      <w:lang w:eastAsia="zh-CN"/>
    </w:rPr>
  </w:style>
  <w:style w:type="paragraph" w:styleId="36">
    <w:name w:val="Body Text Indent 3"/>
    <w:basedOn w:val="a"/>
    <w:link w:val="37"/>
    <w:rsid w:val="00287090"/>
    <w:pPr>
      <w:spacing w:after="120"/>
      <w:ind w:left="283"/>
    </w:pPr>
    <w:rPr>
      <w:sz w:val="16"/>
      <w:szCs w:val="16"/>
    </w:rPr>
  </w:style>
  <w:style w:type="character" w:customStyle="1" w:styleId="37">
    <w:name w:val="正文文本缩进 3 字符"/>
    <w:basedOn w:val="a0"/>
    <w:link w:val="36"/>
    <w:rsid w:val="00287090"/>
    <w:rPr>
      <w:rFonts w:eastAsia="Times New Roman"/>
      <w:sz w:val="16"/>
      <w:szCs w:val="16"/>
      <w:lang w:eastAsia="zh-CN"/>
    </w:rPr>
  </w:style>
  <w:style w:type="paragraph" w:styleId="af9">
    <w:name w:val="caption"/>
    <w:basedOn w:val="a"/>
    <w:next w:val="a"/>
    <w:qFormat/>
    <w:rsid w:val="00287090"/>
    <w:pPr>
      <w:spacing w:after="200"/>
    </w:pPr>
    <w:rPr>
      <w:i/>
      <w:iCs/>
      <w:color w:val="44546A" w:themeColor="text2"/>
      <w:sz w:val="18"/>
      <w:szCs w:val="18"/>
    </w:rPr>
  </w:style>
  <w:style w:type="paragraph" w:styleId="afa">
    <w:name w:val="Closing"/>
    <w:basedOn w:val="a"/>
    <w:link w:val="afb"/>
    <w:rsid w:val="00287090"/>
    <w:pPr>
      <w:spacing w:after="0"/>
      <w:ind w:left="4252"/>
    </w:pPr>
  </w:style>
  <w:style w:type="character" w:customStyle="1" w:styleId="afb">
    <w:name w:val="结束语 字符"/>
    <w:basedOn w:val="a0"/>
    <w:link w:val="afa"/>
    <w:rsid w:val="00287090"/>
    <w:rPr>
      <w:rFonts w:eastAsia="Times New Roman"/>
      <w:lang w:eastAsia="zh-CN"/>
    </w:rPr>
  </w:style>
  <w:style w:type="paragraph" w:styleId="afc">
    <w:name w:val="annotation text"/>
    <w:basedOn w:val="a"/>
    <w:link w:val="afd"/>
    <w:uiPriority w:val="99"/>
    <w:qFormat/>
    <w:rsid w:val="00287090"/>
  </w:style>
  <w:style w:type="character" w:customStyle="1" w:styleId="afd">
    <w:name w:val="批注文字 字符"/>
    <w:basedOn w:val="a0"/>
    <w:link w:val="afc"/>
    <w:uiPriority w:val="99"/>
    <w:qFormat/>
    <w:rsid w:val="00287090"/>
    <w:rPr>
      <w:rFonts w:eastAsia="Times New Roman"/>
      <w:lang w:eastAsia="zh-CN"/>
    </w:rPr>
  </w:style>
  <w:style w:type="paragraph" w:styleId="afe">
    <w:name w:val="annotation subject"/>
    <w:basedOn w:val="afc"/>
    <w:next w:val="afc"/>
    <w:link w:val="aff"/>
    <w:rsid w:val="00287090"/>
    <w:rPr>
      <w:b/>
      <w:bCs/>
    </w:rPr>
  </w:style>
  <w:style w:type="character" w:customStyle="1" w:styleId="aff">
    <w:name w:val="批注主题 字符"/>
    <w:basedOn w:val="afd"/>
    <w:link w:val="afe"/>
    <w:rsid w:val="00287090"/>
    <w:rPr>
      <w:rFonts w:eastAsia="Times New Roman"/>
      <w:b/>
      <w:bCs/>
      <w:lang w:eastAsia="zh-CN"/>
    </w:rPr>
  </w:style>
  <w:style w:type="paragraph" w:styleId="aff0">
    <w:name w:val="Date"/>
    <w:basedOn w:val="a"/>
    <w:next w:val="a"/>
    <w:link w:val="aff1"/>
    <w:rsid w:val="00287090"/>
  </w:style>
  <w:style w:type="character" w:customStyle="1" w:styleId="aff1">
    <w:name w:val="日期 字符"/>
    <w:basedOn w:val="a0"/>
    <w:link w:val="aff0"/>
    <w:rsid w:val="00287090"/>
    <w:rPr>
      <w:rFonts w:eastAsia="Times New Roman"/>
      <w:lang w:eastAsia="zh-CN"/>
    </w:rPr>
  </w:style>
  <w:style w:type="paragraph" w:styleId="aff2">
    <w:name w:val="Document Map"/>
    <w:basedOn w:val="a"/>
    <w:link w:val="aff3"/>
    <w:rsid w:val="00287090"/>
    <w:pPr>
      <w:spacing w:after="0"/>
    </w:pPr>
    <w:rPr>
      <w:rFonts w:ascii="Segoe UI" w:hAnsi="Segoe UI" w:cs="Segoe UI"/>
      <w:sz w:val="16"/>
      <w:szCs w:val="16"/>
    </w:rPr>
  </w:style>
  <w:style w:type="character" w:customStyle="1" w:styleId="aff3">
    <w:name w:val="文档结构图 字符"/>
    <w:basedOn w:val="a0"/>
    <w:link w:val="aff2"/>
    <w:rsid w:val="00287090"/>
    <w:rPr>
      <w:rFonts w:ascii="Segoe UI" w:eastAsia="Times New Roman" w:hAnsi="Segoe UI" w:cs="Segoe UI"/>
      <w:sz w:val="16"/>
      <w:szCs w:val="16"/>
      <w:lang w:eastAsia="zh-CN"/>
    </w:rPr>
  </w:style>
  <w:style w:type="paragraph" w:styleId="aff4">
    <w:name w:val="E-mail Signature"/>
    <w:basedOn w:val="a"/>
    <w:link w:val="aff5"/>
    <w:rsid w:val="00287090"/>
    <w:pPr>
      <w:spacing w:after="0"/>
    </w:pPr>
  </w:style>
  <w:style w:type="character" w:customStyle="1" w:styleId="aff5">
    <w:name w:val="电子邮件签名 字符"/>
    <w:basedOn w:val="a0"/>
    <w:link w:val="aff4"/>
    <w:rsid w:val="00287090"/>
    <w:rPr>
      <w:rFonts w:eastAsia="Times New Roman"/>
      <w:lang w:eastAsia="zh-CN"/>
    </w:rPr>
  </w:style>
  <w:style w:type="paragraph" w:styleId="aff6">
    <w:name w:val="endnote text"/>
    <w:basedOn w:val="a"/>
    <w:link w:val="aff7"/>
    <w:rsid w:val="00287090"/>
    <w:pPr>
      <w:spacing w:after="0"/>
    </w:pPr>
  </w:style>
  <w:style w:type="character" w:customStyle="1" w:styleId="aff7">
    <w:name w:val="尾注文本 字符"/>
    <w:basedOn w:val="a0"/>
    <w:link w:val="aff6"/>
    <w:rsid w:val="00287090"/>
    <w:rPr>
      <w:rFonts w:eastAsia="Times New Roman"/>
      <w:lang w:eastAsia="zh-CN"/>
    </w:rPr>
  </w:style>
  <w:style w:type="paragraph" w:styleId="aff8">
    <w:name w:val="envelope address"/>
    <w:basedOn w:val="a"/>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rsid w:val="00287090"/>
    <w:pPr>
      <w:spacing w:after="0"/>
    </w:pPr>
    <w:rPr>
      <w:rFonts w:asciiTheme="majorHAnsi" w:eastAsiaTheme="majorEastAsia" w:hAnsiTheme="majorHAnsi" w:cstheme="majorBidi"/>
    </w:rPr>
  </w:style>
  <w:style w:type="paragraph" w:styleId="HTML">
    <w:name w:val="HTML Address"/>
    <w:basedOn w:val="a"/>
    <w:link w:val="HTML0"/>
    <w:rsid w:val="00287090"/>
    <w:pPr>
      <w:spacing w:after="0"/>
    </w:pPr>
    <w:rPr>
      <w:i/>
      <w:iCs/>
    </w:rPr>
  </w:style>
  <w:style w:type="character" w:customStyle="1" w:styleId="HTML0">
    <w:name w:val="HTML 地址 字符"/>
    <w:basedOn w:val="a0"/>
    <w:link w:val="HTML"/>
    <w:rsid w:val="00287090"/>
    <w:rPr>
      <w:rFonts w:eastAsia="Times New Roman"/>
      <w:i/>
      <w:iCs/>
      <w:lang w:eastAsia="zh-CN"/>
    </w:rPr>
  </w:style>
  <w:style w:type="paragraph" w:styleId="HTML1">
    <w:name w:val="HTML Preformatted"/>
    <w:basedOn w:val="a"/>
    <w:link w:val="HTML2"/>
    <w:rsid w:val="00287090"/>
    <w:pPr>
      <w:spacing w:after="0"/>
    </w:pPr>
    <w:rPr>
      <w:rFonts w:ascii="Consolas" w:hAnsi="Consolas"/>
    </w:rPr>
  </w:style>
  <w:style w:type="character" w:customStyle="1" w:styleId="HTML2">
    <w:name w:val="HTML 预设格式 字符"/>
    <w:basedOn w:val="a0"/>
    <w:link w:val="HTML1"/>
    <w:rsid w:val="00287090"/>
    <w:rPr>
      <w:rFonts w:ascii="Consolas" w:eastAsia="Times New Roman" w:hAnsi="Consolas"/>
      <w:lang w:eastAsia="zh-CN"/>
    </w:rPr>
  </w:style>
  <w:style w:type="paragraph" w:styleId="38">
    <w:name w:val="index 3"/>
    <w:basedOn w:val="a"/>
    <w:next w:val="a"/>
    <w:rsid w:val="00287090"/>
    <w:pPr>
      <w:spacing w:after="0"/>
      <w:ind w:left="600" w:hanging="200"/>
    </w:pPr>
  </w:style>
  <w:style w:type="paragraph" w:styleId="44">
    <w:name w:val="index 4"/>
    <w:basedOn w:val="a"/>
    <w:next w:val="a"/>
    <w:rsid w:val="00287090"/>
    <w:pPr>
      <w:spacing w:after="0"/>
      <w:ind w:left="800" w:hanging="200"/>
    </w:pPr>
  </w:style>
  <w:style w:type="paragraph" w:styleId="54">
    <w:name w:val="index 5"/>
    <w:basedOn w:val="a"/>
    <w:next w:val="a"/>
    <w:rsid w:val="00287090"/>
    <w:pPr>
      <w:spacing w:after="0"/>
      <w:ind w:left="1000" w:hanging="200"/>
    </w:pPr>
  </w:style>
  <w:style w:type="paragraph" w:styleId="60">
    <w:name w:val="index 6"/>
    <w:basedOn w:val="a"/>
    <w:next w:val="a"/>
    <w:rsid w:val="00287090"/>
    <w:pPr>
      <w:spacing w:after="0"/>
      <w:ind w:left="1200" w:hanging="200"/>
    </w:pPr>
  </w:style>
  <w:style w:type="paragraph" w:styleId="70">
    <w:name w:val="index 7"/>
    <w:basedOn w:val="a"/>
    <w:next w:val="a"/>
    <w:rsid w:val="00287090"/>
    <w:pPr>
      <w:spacing w:after="0"/>
      <w:ind w:left="1400" w:hanging="200"/>
    </w:pPr>
  </w:style>
  <w:style w:type="paragraph" w:styleId="80">
    <w:name w:val="index 8"/>
    <w:basedOn w:val="a"/>
    <w:next w:val="a"/>
    <w:rsid w:val="00287090"/>
    <w:pPr>
      <w:spacing w:after="0"/>
      <w:ind w:left="1600" w:hanging="200"/>
    </w:pPr>
  </w:style>
  <w:style w:type="paragraph" w:styleId="90">
    <w:name w:val="index 9"/>
    <w:basedOn w:val="a"/>
    <w:next w:val="a"/>
    <w:rsid w:val="00287090"/>
    <w:pPr>
      <w:spacing w:after="0"/>
      <w:ind w:left="1800" w:hanging="200"/>
    </w:pPr>
  </w:style>
  <w:style w:type="paragraph" w:styleId="affa">
    <w:name w:val="index heading"/>
    <w:basedOn w:val="a"/>
    <w:next w:val="11"/>
    <w:rsid w:val="00287090"/>
    <w:rPr>
      <w:rFonts w:asciiTheme="majorHAnsi" w:eastAsiaTheme="majorEastAsia" w:hAnsiTheme="majorHAnsi" w:cstheme="majorBidi"/>
      <w:b/>
      <w:bCs/>
    </w:rPr>
  </w:style>
  <w:style w:type="paragraph" w:styleId="affb">
    <w:name w:val="Intense Quote"/>
    <w:basedOn w:val="a"/>
    <w:next w:val="a"/>
    <w:link w:val="affc"/>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99"/>
    <w:rsid w:val="00287090"/>
    <w:rPr>
      <w:rFonts w:eastAsia="Times New Roman"/>
      <w:i/>
      <w:iCs/>
      <w:color w:val="4472C4" w:themeColor="accent1"/>
      <w:lang w:eastAsia="zh-CN"/>
    </w:rPr>
  </w:style>
  <w:style w:type="paragraph" w:styleId="affd">
    <w:name w:val="List Continue"/>
    <w:basedOn w:val="a"/>
    <w:rsid w:val="00287090"/>
    <w:pPr>
      <w:spacing w:after="120"/>
      <w:ind w:left="283"/>
      <w:contextualSpacing/>
    </w:pPr>
  </w:style>
  <w:style w:type="paragraph" w:styleId="2b">
    <w:name w:val="List Continue 2"/>
    <w:basedOn w:val="a"/>
    <w:rsid w:val="00287090"/>
    <w:pPr>
      <w:spacing w:after="120"/>
      <w:ind w:left="566"/>
      <w:contextualSpacing/>
    </w:pPr>
  </w:style>
  <w:style w:type="paragraph" w:styleId="39">
    <w:name w:val="List Continue 3"/>
    <w:basedOn w:val="a"/>
    <w:rsid w:val="00287090"/>
    <w:pPr>
      <w:spacing w:after="120"/>
      <w:ind w:left="849"/>
      <w:contextualSpacing/>
    </w:pPr>
  </w:style>
  <w:style w:type="paragraph" w:styleId="45">
    <w:name w:val="List Continue 4"/>
    <w:basedOn w:val="a"/>
    <w:rsid w:val="00287090"/>
    <w:pPr>
      <w:spacing w:after="120"/>
      <w:ind w:left="1132"/>
      <w:contextualSpacing/>
    </w:pPr>
  </w:style>
  <w:style w:type="paragraph" w:styleId="55">
    <w:name w:val="List Continue 5"/>
    <w:basedOn w:val="a"/>
    <w:rsid w:val="00287090"/>
    <w:pPr>
      <w:spacing w:after="120"/>
      <w:ind w:left="1415"/>
      <w:contextualSpacing/>
    </w:pPr>
  </w:style>
  <w:style w:type="paragraph" w:styleId="3">
    <w:name w:val="List Number 3"/>
    <w:basedOn w:val="a"/>
    <w:rsid w:val="00287090"/>
    <w:pPr>
      <w:numPr>
        <w:numId w:val="40"/>
      </w:numPr>
      <w:contextualSpacing/>
    </w:pPr>
  </w:style>
  <w:style w:type="paragraph" w:styleId="4">
    <w:name w:val="List Number 4"/>
    <w:basedOn w:val="a"/>
    <w:rsid w:val="00287090"/>
    <w:pPr>
      <w:numPr>
        <w:numId w:val="41"/>
      </w:numPr>
      <w:contextualSpacing/>
    </w:pPr>
  </w:style>
  <w:style w:type="paragraph" w:styleId="5">
    <w:name w:val="List Number 5"/>
    <w:basedOn w:val="a"/>
    <w:rsid w:val="00287090"/>
    <w:pPr>
      <w:numPr>
        <w:numId w:val="42"/>
      </w:numPr>
      <w:contextualSpacing/>
    </w:pPr>
  </w:style>
  <w:style w:type="paragraph" w:styleId="affe">
    <w:name w:val="macro"/>
    <w:link w:val="afff"/>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afff">
    <w:name w:val="宏文本 字符"/>
    <w:basedOn w:val="a0"/>
    <w:link w:val="affe"/>
    <w:rsid w:val="00287090"/>
    <w:rPr>
      <w:rFonts w:ascii="Consolas" w:eastAsia="Times New Roman" w:hAnsi="Consolas"/>
      <w:lang w:eastAsia="zh-CN"/>
    </w:rPr>
  </w:style>
  <w:style w:type="paragraph" w:styleId="afff0">
    <w:name w:val="Message Header"/>
    <w:basedOn w:val="a"/>
    <w:link w:val="afff1"/>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0"/>
    <w:link w:val="afff0"/>
    <w:rsid w:val="00287090"/>
    <w:rPr>
      <w:rFonts w:asciiTheme="majorHAnsi" w:eastAsiaTheme="majorEastAsia" w:hAnsiTheme="majorHAnsi" w:cstheme="majorBidi"/>
      <w:sz w:val="24"/>
      <w:szCs w:val="24"/>
      <w:shd w:val="pct20" w:color="auto" w:fill="auto"/>
      <w:lang w:eastAsia="zh-CN"/>
    </w:rPr>
  </w:style>
  <w:style w:type="paragraph" w:styleId="afff2">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afff3">
    <w:name w:val="Normal (Web)"/>
    <w:basedOn w:val="a"/>
    <w:rsid w:val="00287090"/>
    <w:rPr>
      <w:sz w:val="24"/>
      <w:szCs w:val="24"/>
    </w:rPr>
  </w:style>
  <w:style w:type="paragraph" w:styleId="afff4">
    <w:name w:val="Normal Indent"/>
    <w:basedOn w:val="a"/>
    <w:rsid w:val="00287090"/>
    <w:pPr>
      <w:ind w:left="720"/>
    </w:pPr>
  </w:style>
  <w:style w:type="paragraph" w:styleId="afff5">
    <w:name w:val="Note Heading"/>
    <w:basedOn w:val="a"/>
    <w:next w:val="a"/>
    <w:link w:val="afff6"/>
    <w:rsid w:val="00287090"/>
    <w:pPr>
      <w:spacing w:after="0"/>
    </w:pPr>
  </w:style>
  <w:style w:type="character" w:customStyle="1" w:styleId="afff6">
    <w:name w:val="注释标题 字符"/>
    <w:basedOn w:val="a0"/>
    <w:link w:val="afff5"/>
    <w:rsid w:val="00287090"/>
    <w:rPr>
      <w:rFonts w:eastAsia="Times New Roman"/>
      <w:lang w:eastAsia="zh-CN"/>
    </w:rPr>
  </w:style>
  <w:style w:type="paragraph" w:styleId="afff7">
    <w:name w:val="Plain Text"/>
    <w:basedOn w:val="a"/>
    <w:link w:val="afff8"/>
    <w:rsid w:val="00287090"/>
    <w:pPr>
      <w:spacing w:after="0"/>
    </w:pPr>
    <w:rPr>
      <w:rFonts w:ascii="Consolas" w:hAnsi="Consolas"/>
      <w:sz w:val="21"/>
      <w:szCs w:val="21"/>
    </w:rPr>
  </w:style>
  <w:style w:type="character" w:customStyle="1" w:styleId="afff8">
    <w:name w:val="纯文本 字符"/>
    <w:basedOn w:val="a0"/>
    <w:link w:val="afff7"/>
    <w:rsid w:val="00287090"/>
    <w:rPr>
      <w:rFonts w:ascii="Consolas" w:eastAsia="Times New Roman" w:hAnsi="Consolas"/>
      <w:sz w:val="21"/>
      <w:szCs w:val="21"/>
      <w:lang w:eastAsia="zh-CN"/>
    </w:rPr>
  </w:style>
  <w:style w:type="paragraph" w:styleId="afff9">
    <w:name w:val="Quote"/>
    <w:basedOn w:val="a"/>
    <w:next w:val="a"/>
    <w:link w:val="afffa"/>
    <w:uiPriority w:val="99"/>
    <w:qFormat/>
    <w:rsid w:val="00287090"/>
    <w:pPr>
      <w:spacing w:before="200" w:after="160"/>
      <w:ind w:left="864" w:right="864"/>
      <w:jc w:val="center"/>
    </w:pPr>
    <w:rPr>
      <w:i/>
      <w:iCs/>
      <w:color w:val="404040" w:themeColor="text1" w:themeTint="BF"/>
    </w:rPr>
  </w:style>
  <w:style w:type="character" w:customStyle="1" w:styleId="afffa">
    <w:name w:val="引用 字符"/>
    <w:basedOn w:val="a0"/>
    <w:link w:val="afff9"/>
    <w:uiPriority w:val="99"/>
    <w:rsid w:val="00287090"/>
    <w:rPr>
      <w:rFonts w:eastAsia="Times New Roman"/>
      <w:i/>
      <w:iCs/>
      <w:color w:val="404040" w:themeColor="text1" w:themeTint="BF"/>
      <w:lang w:eastAsia="zh-CN"/>
    </w:rPr>
  </w:style>
  <w:style w:type="paragraph" w:styleId="afffb">
    <w:name w:val="Salutation"/>
    <w:basedOn w:val="a"/>
    <w:next w:val="a"/>
    <w:link w:val="afffc"/>
    <w:rsid w:val="00287090"/>
  </w:style>
  <w:style w:type="character" w:customStyle="1" w:styleId="afffc">
    <w:name w:val="称呼 字符"/>
    <w:basedOn w:val="a0"/>
    <w:link w:val="afffb"/>
    <w:rsid w:val="00287090"/>
    <w:rPr>
      <w:rFonts w:eastAsia="Times New Roman"/>
      <w:lang w:eastAsia="zh-CN"/>
    </w:rPr>
  </w:style>
  <w:style w:type="paragraph" w:styleId="afffd">
    <w:name w:val="Signature"/>
    <w:basedOn w:val="a"/>
    <w:link w:val="afffe"/>
    <w:rsid w:val="00287090"/>
    <w:pPr>
      <w:spacing w:after="0"/>
      <w:ind w:left="4252"/>
    </w:pPr>
  </w:style>
  <w:style w:type="character" w:customStyle="1" w:styleId="afffe">
    <w:name w:val="签名 字符"/>
    <w:basedOn w:val="a0"/>
    <w:link w:val="afffd"/>
    <w:rsid w:val="00287090"/>
    <w:rPr>
      <w:rFonts w:eastAsia="Times New Roman"/>
      <w:lang w:eastAsia="zh-CN"/>
    </w:rPr>
  </w:style>
  <w:style w:type="paragraph" w:styleId="affff">
    <w:name w:val="Subtitle"/>
    <w:basedOn w:val="a"/>
    <w:next w:val="a"/>
    <w:link w:val="affff0"/>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0"/>
    <w:link w:val="affff"/>
    <w:uiPriority w:val="11"/>
    <w:rsid w:val="00287090"/>
    <w:rPr>
      <w:rFonts w:asciiTheme="minorHAnsi" w:hAnsiTheme="minorHAnsi" w:cstheme="minorBidi"/>
      <w:color w:val="5A5A5A" w:themeColor="text1" w:themeTint="A5"/>
      <w:spacing w:val="15"/>
      <w:sz w:val="22"/>
      <w:szCs w:val="22"/>
      <w:lang w:eastAsia="zh-CN"/>
    </w:rPr>
  </w:style>
  <w:style w:type="paragraph" w:styleId="affff1">
    <w:name w:val="table of authorities"/>
    <w:basedOn w:val="a"/>
    <w:next w:val="a"/>
    <w:rsid w:val="00287090"/>
    <w:pPr>
      <w:spacing w:after="0"/>
      <w:ind w:left="200" w:hanging="200"/>
    </w:pPr>
  </w:style>
  <w:style w:type="paragraph" w:styleId="affff2">
    <w:name w:val="table of figures"/>
    <w:basedOn w:val="a"/>
    <w:next w:val="a"/>
    <w:rsid w:val="00287090"/>
    <w:pPr>
      <w:spacing w:after="0"/>
    </w:pPr>
  </w:style>
  <w:style w:type="paragraph" w:styleId="affff3">
    <w:name w:val="Title"/>
    <w:basedOn w:val="a"/>
    <w:next w:val="a"/>
    <w:link w:val="affff4"/>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0"/>
    <w:link w:val="affff3"/>
    <w:rsid w:val="00287090"/>
    <w:rPr>
      <w:rFonts w:asciiTheme="majorHAnsi" w:eastAsiaTheme="majorEastAsia" w:hAnsiTheme="majorHAnsi" w:cstheme="majorBidi"/>
      <w:spacing w:val="-10"/>
      <w:kern w:val="28"/>
      <w:sz w:val="56"/>
      <w:szCs w:val="56"/>
      <w:lang w:eastAsia="zh-CN"/>
    </w:rPr>
  </w:style>
  <w:style w:type="paragraph" w:styleId="affff5">
    <w:name w:val="toa heading"/>
    <w:basedOn w:val="a"/>
    <w:next w:val="a"/>
    <w:rsid w:val="00287090"/>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Hyperlink"/>
    <w:uiPriority w:val="99"/>
    <w:qFormat/>
    <w:rsid w:val="00B261CA"/>
    <w:rPr>
      <w:color w:val="0000FF"/>
      <w:u w:val="single"/>
    </w:rPr>
  </w:style>
  <w:style w:type="character" w:styleId="affff7">
    <w:name w:val="annotation reference"/>
    <w:basedOn w:val="a0"/>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a"/>
    <w:next w:val="a"/>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a"/>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77C5AB-641B-4AA0-BF12-8F20128FEB4D}">
  <ds:schemaRefs>
    <ds:schemaRef ds:uri="http://schemas.openxmlformats.org/officeDocument/2006/bibliography"/>
  </ds:schemaRefs>
</ds:datastoreItem>
</file>

<file path=customXml/itemProps3.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4.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49</TotalTime>
  <Pages>25</Pages>
  <Words>8905</Words>
  <Characters>50765</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9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cp:lastModifiedBy>
  <cp:revision>141</cp:revision>
  <dcterms:created xsi:type="dcterms:W3CDTF">2025-08-05T08:17:00Z</dcterms:created>
  <dcterms:modified xsi:type="dcterms:W3CDTF">2025-09-0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